
<file path=[Content_Types].xml><?xml version="1.0" encoding="utf-8"?>
<Types xmlns="http://schemas.openxmlformats.org/package/2006/content-types">
  <Default Extension="emf" ContentType="image/x-emf"/>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body>
    <w:p w14:paraId="1A18D48B" w14:textId="77777777" w:rsidR="002646CE" w:rsidRPr="002646CE" w:rsidRDefault="002646CE" w:rsidP="002646CE">
      <w:pPr>
        <w:pStyle w:val="a5"/>
        <w:jc w:val="center"/>
        <w:rPr>
          <w:sz w:val="24"/>
        </w:rPr>
      </w:pPr>
      <w:r w:rsidRPr="002646CE">
        <w:rPr>
          <w:sz w:val="24"/>
        </w:rPr>
        <w:t>Національний університет «Львівська політехніка»</w:t>
      </w:r>
    </w:p>
    <w:p w14:paraId="459E9E67" w14:textId="77777777" w:rsidR="002646CE" w:rsidRPr="002646CE" w:rsidRDefault="002646CE" w:rsidP="002646CE">
      <w:pPr>
        <w:pStyle w:val="a5"/>
        <w:jc w:val="center"/>
        <w:rPr>
          <w:sz w:val="24"/>
        </w:rPr>
      </w:pPr>
      <w:r w:rsidRPr="002646CE">
        <w:rPr>
          <w:sz w:val="24"/>
        </w:rPr>
        <w:t>Кафедра програмного забезпечення</w:t>
      </w:r>
    </w:p>
    <w:p w14:paraId="712FC150" w14:textId="77777777" w:rsidR="002646CE" w:rsidRDefault="002646CE" w:rsidP="002646CE">
      <w:pPr>
        <w:pStyle w:val="a5"/>
        <w:jc w:val="center"/>
      </w:pPr>
    </w:p>
    <w:p w14:paraId="5018097B" w14:textId="77777777" w:rsidR="002646CE" w:rsidRPr="002646CE" w:rsidRDefault="002646CE" w:rsidP="002646CE">
      <w:pPr>
        <w:pStyle w:val="a5"/>
        <w:jc w:val="center"/>
        <w:rPr>
          <w:b/>
          <w:sz w:val="32"/>
        </w:rPr>
      </w:pPr>
      <w:r w:rsidRPr="002646CE">
        <w:rPr>
          <w:b/>
          <w:sz w:val="32"/>
        </w:rPr>
        <w:t>КУРСОВА РОБОТА</w:t>
      </w:r>
    </w:p>
    <w:p w14:paraId="4530916B" w14:textId="77777777" w:rsidR="002646CE" w:rsidRPr="002646CE" w:rsidRDefault="002646CE" w:rsidP="002646CE">
      <w:pPr>
        <w:pStyle w:val="a5"/>
        <w:jc w:val="center"/>
        <w:rPr>
          <w:sz w:val="32"/>
        </w:rPr>
      </w:pPr>
      <w:r w:rsidRPr="002646CE">
        <w:rPr>
          <w:b/>
          <w:sz w:val="32"/>
        </w:rPr>
        <w:t>з дисципліни «Бази даних»</w:t>
      </w:r>
    </w:p>
    <w:p w14:paraId="734798A0" w14:textId="77777777" w:rsidR="002646CE" w:rsidRPr="002646CE" w:rsidRDefault="002646CE" w:rsidP="002646CE">
      <w:pPr>
        <w:pStyle w:val="a5"/>
        <w:jc w:val="center"/>
        <w:rPr>
          <w:sz w:val="32"/>
        </w:rPr>
      </w:pPr>
      <w:r w:rsidRPr="002646CE">
        <w:rPr>
          <w:sz w:val="32"/>
        </w:rPr>
        <w:t>на тему:</w:t>
      </w:r>
    </w:p>
    <w:p w14:paraId="1CB71B67" w14:textId="77777777" w:rsidR="002646CE" w:rsidRDefault="002646CE" w:rsidP="002646CE">
      <w:pPr>
        <w:pStyle w:val="a5"/>
        <w:jc w:val="center"/>
      </w:pPr>
      <w:r w:rsidRPr="002646CE">
        <w:rPr>
          <w:sz w:val="32"/>
        </w:rPr>
        <w:t xml:space="preserve">«База даних для </w:t>
      </w:r>
      <w:r w:rsidR="002524CA">
        <w:rPr>
          <w:sz w:val="32"/>
        </w:rPr>
        <w:t>керування меблевою фірмою</w:t>
      </w:r>
      <w:r w:rsidRPr="002646CE">
        <w:rPr>
          <w:sz w:val="32"/>
        </w:rPr>
        <w:t>»</w:t>
      </w:r>
    </w:p>
    <w:p w14:paraId="37A2F9D6" w14:textId="77777777" w:rsidR="002646CE" w:rsidRDefault="002646CE" w:rsidP="002646CE">
      <w:pPr>
        <w:pStyle w:val="a5"/>
        <w:jc w:val="center"/>
      </w:pPr>
    </w:p>
    <w:p w14:paraId="02576229" w14:textId="77777777" w:rsidR="002646CE" w:rsidRDefault="002646CE" w:rsidP="002646CE">
      <w:pPr>
        <w:pStyle w:val="a5"/>
        <w:spacing w:line="240" w:lineRule="auto"/>
        <w:jc w:val="left"/>
      </w:pPr>
      <w:r w:rsidRPr="002646CE">
        <w:rPr>
          <w:u w:val="single"/>
        </w:rPr>
        <w:t>Виконав:</w:t>
      </w:r>
      <w:r>
        <w:t xml:space="preserve"> студент</w:t>
      </w:r>
    </w:p>
    <w:p w14:paraId="6D5D6315" w14:textId="77777777" w:rsidR="002646CE" w:rsidRDefault="002646CE" w:rsidP="002646CE">
      <w:pPr>
        <w:pStyle w:val="a5"/>
        <w:spacing w:line="240" w:lineRule="auto"/>
        <w:jc w:val="left"/>
      </w:pPr>
      <w:r>
        <w:t>спеціальності 121</w:t>
      </w:r>
    </w:p>
    <w:p w14:paraId="32AF1292" w14:textId="77777777" w:rsidR="002646CE" w:rsidRDefault="002646CE" w:rsidP="002646CE">
      <w:pPr>
        <w:pStyle w:val="a5"/>
        <w:spacing w:line="240" w:lineRule="auto"/>
        <w:jc w:val="left"/>
      </w:pPr>
      <w:r>
        <w:t>«Інженерія програмного забезпечення»</w:t>
      </w:r>
    </w:p>
    <w:p w14:paraId="016831DA" w14:textId="77777777" w:rsidR="002646CE" w:rsidRDefault="002646CE" w:rsidP="002646CE">
      <w:pPr>
        <w:pStyle w:val="a5"/>
        <w:spacing w:line="240" w:lineRule="auto"/>
        <w:jc w:val="left"/>
      </w:pPr>
      <w:r>
        <w:t>групи П3-32</w:t>
      </w:r>
    </w:p>
    <w:p w14:paraId="154D1E43" w14:textId="74ABF4B1" w:rsidR="002646CE" w:rsidRDefault="00475717" w:rsidP="002646CE">
      <w:pPr>
        <w:pStyle w:val="a5"/>
        <w:spacing w:line="240" w:lineRule="auto"/>
        <w:jc w:val="left"/>
      </w:pPr>
      <w:r>
        <w:t>Лакуста А.В.</w:t>
      </w:r>
    </w:p>
    <w:p w14:paraId="4A8EAE4E" w14:textId="77777777" w:rsidR="002646CE" w:rsidRDefault="002646CE" w:rsidP="002646CE">
      <w:pPr>
        <w:pStyle w:val="a5"/>
        <w:spacing w:line="240" w:lineRule="auto"/>
        <w:jc w:val="left"/>
      </w:pPr>
    </w:p>
    <w:p w14:paraId="5EC1D3FE" w14:textId="77777777" w:rsidR="002646CE" w:rsidRPr="002646CE" w:rsidRDefault="002646CE" w:rsidP="002646CE">
      <w:pPr>
        <w:pStyle w:val="a5"/>
        <w:spacing w:line="240" w:lineRule="auto"/>
        <w:jc w:val="left"/>
        <w:rPr>
          <w:u w:val="single"/>
        </w:rPr>
      </w:pPr>
      <w:r w:rsidRPr="002646CE">
        <w:rPr>
          <w:u w:val="single"/>
        </w:rPr>
        <w:t>Керівник:</w:t>
      </w:r>
    </w:p>
    <w:p w14:paraId="4CEE9DC6" w14:textId="77777777" w:rsidR="002646CE" w:rsidRDefault="002646CE" w:rsidP="002646CE">
      <w:pPr>
        <w:pStyle w:val="a5"/>
        <w:spacing w:line="240" w:lineRule="auto"/>
        <w:jc w:val="left"/>
      </w:pPr>
      <w:r>
        <w:t>доцент кафедри програмного забезпечення, к.т.н., доцент Павич Н.Я.</w:t>
      </w:r>
    </w:p>
    <w:p w14:paraId="7927A159" w14:textId="77777777" w:rsidR="002646CE" w:rsidRDefault="002646CE" w:rsidP="002646CE">
      <w:pPr>
        <w:pStyle w:val="a5"/>
        <w:jc w:val="left"/>
      </w:pPr>
    </w:p>
    <w:p w14:paraId="0065CD2B" w14:textId="77777777" w:rsidR="002646CE" w:rsidRDefault="002646CE" w:rsidP="002646CE">
      <w:pPr>
        <w:pStyle w:val="a5"/>
        <w:jc w:val="left"/>
      </w:pPr>
    </w:p>
    <w:p w14:paraId="5C7CAB95" w14:textId="77777777" w:rsidR="002646CE" w:rsidRDefault="002646CE" w:rsidP="002646CE">
      <w:pPr>
        <w:pStyle w:val="a5"/>
        <w:jc w:val="left"/>
      </w:pPr>
    </w:p>
    <w:p w14:paraId="35CF5F7A" w14:textId="77777777" w:rsidR="002646CE" w:rsidRDefault="002646CE" w:rsidP="002646CE">
      <w:pPr>
        <w:pStyle w:val="a5"/>
        <w:spacing w:line="240" w:lineRule="auto"/>
        <w:jc w:val="left"/>
      </w:pPr>
      <w:r>
        <w:t>Оцінка:</w:t>
      </w:r>
    </w:p>
    <w:p w14:paraId="6F8EA635" w14:textId="77777777" w:rsidR="002646CE" w:rsidRDefault="002646CE" w:rsidP="002646CE">
      <w:pPr>
        <w:pStyle w:val="a5"/>
        <w:spacing w:line="240" w:lineRule="auto"/>
        <w:jc w:val="left"/>
      </w:pPr>
      <w:r>
        <w:t>Національна шкала___________________</w:t>
      </w:r>
    </w:p>
    <w:p w14:paraId="4E8B25C1" w14:textId="77777777" w:rsidR="002646CE" w:rsidRPr="002646CE" w:rsidRDefault="002646CE" w:rsidP="002646CE">
      <w:pPr>
        <w:pStyle w:val="a5"/>
        <w:spacing w:line="240" w:lineRule="auto"/>
        <w:jc w:val="left"/>
        <w:rPr>
          <w:sz w:val="24"/>
          <w:szCs w:val="24"/>
        </w:rPr>
      </w:pPr>
    </w:p>
    <w:p w14:paraId="4B344989" w14:textId="77777777" w:rsidR="002646CE" w:rsidRDefault="002646CE" w:rsidP="002646CE">
      <w:pPr>
        <w:pStyle w:val="a5"/>
        <w:spacing w:line="240" w:lineRule="auto"/>
        <w:jc w:val="left"/>
      </w:pPr>
      <w:r>
        <w:t>Кількість балів_______ Оцінка ECTS____</w:t>
      </w:r>
    </w:p>
    <w:p w14:paraId="2FF5E03E" w14:textId="77777777" w:rsidR="002646CE" w:rsidRDefault="002646CE" w:rsidP="002646CE">
      <w:pPr>
        <w:pStyle w:val="a5"/>
        <w:jc w:val="left"/>
      </w:pPr>
    </w:p>
    <w:p w14:paraId="06A86B57" w14:textId="77777777" w:rsidR="002646CE" w:rsidRDefault="002646CE" w:rsidP="002646CE">
      <w:pPr>
        <w:pStyle w:val="a5"/>
        <w:jc w:val="left"/>
      </w:pPr>
      <w:r>
        <w:t>Члени комісії ____________ Павич Н.Я.</w:t>
      </w:r>
    </w:p>
    <w:p w14:paraId="062AA0A8" w14:textId="77777777" w:rsidR="002646CE" w:rsidRDefault="002646CE" w:rsidP="002646CE">
      <w:pPr>
        <w:pStyle w:val="a5"/>
        <w:jc w:val="left"/>
      </w:pPr>
      <w:r>
        <w:tab/>
      </w:r>
      <w:r>
        <w:tab/>
      </w:r>
      <w:r>
        <w:tab/>
        <w:t xml:space="preserve">      (підпис)</w:t>
      </w:r>
    </w:p>
    <w:p w14:paraId="2C61FB6A" w14:textId="77777777" w:rsidR="002646CE" w:rsidRDefault="002646CE" w:rsidP="002646CE">
      <w:pPr>
        <w:pStyle w:val="a5"/>
        <w:ind w:firstLine="0"/>
        <w:jc w:val="center"/>
      </w:pPr>
    </w:p>
    <w:p w14:paraId="45F6D5B1" w14:textId="77777777" w:rsidR="002646CE" w:rsidRDefault="002646CE" w:rsidP="002646CE">
      <w:pPr>
        <w:pStyle w:val="a5"/>
        <w:ind w:firstLine="0"/>
        <w:jc w:val="center"/>
      </w:pPr>
    </w:p>
    <w:p w14:paraId="2970CC61" w14:textId="77777777" w:rsidR="002646CE" w:rsidRDefault="002646CE" w:rsidP="002646CE">
      <w:pPr>
        <w:pStyle w:val="a5"/>
        <w:ind w:firstLine="0"/>
        <w:jc w:val="center"/>
      </w:pPr>
    </w:p>
    <w:p w14:paraId="675D8059" w14:textId="77777777" w:rsidR="002646CE" w:rsidRDefault="002646CE" w:rsidP="002646CE">
      <w:pPr>
        <w:pStyle w:val="a5"/>
        <w:ind w:firstLine="0"/>
        <w:jc w:val="center"/>
      </w:pPr>
    </w:p>
    <w:p w14:paraId="0911D1BE" w14:textId="77777777" w:rsidR="002646CE" w:rsidRDefault="002646CE" w:rsidP="002646CE">
      <w:pPr>
        <w:pStyle w:val="a5"/>
        <w:ind w:firstLine="0"/>
        <w:jc w:val="center"/>
      </w:pPr>
    </w:p>
    <w:p w14:paraId="0BA81FB9" w14:textId="77777777" w:rsidR="002524CA" w:rsidRDefault="002646CE" w:rsidP="002524CA">
      <w:pPr>
        <w:pStyle w:val="a5"/>
        <w:ind w:firstLine="0"/>
        <w:jc w:val="center"/>
      </w:pPr>
      <w:r>
        <w:t>Львів – 2020 рік</w:t>
      </w:r>
    </w:p>
    <w:p w14:paraId="4BD5AA70" w14:textId="77777777" w:rsidR="004C3170" w:rsidRDefault="004C3170" w:rsidP="002524CA">
      <w:pPr>
        <w:pStyle w:val="a5"/>
        <w:ind w:firstLine="0"/>
        <w:jc w:val="center"/>
        <w:rPr>
          <w:b/>
        </w:rPr>
      </w:pPr>
    </w:p>
    <w:p w14:paraId="5EF8674C" w14:textId="77777777" w:rsidR="00C722AC" w:rsidRPr="002524CA" w:rsidRDefault="00C722AC" w:rsidP="002524CA">
      <w:pPr>
        <w:pStyle w:val="a5"/>
        <w:ind w:firstLine="0"/>
        <w:jc w:val="center"/>
      </w:pPr>
      <w:r w:rsidRPr="002524CA">
        <w:rPr>
          <w:b/>
        </w:rPr>
        <w:lastRenderedPageBreak/>
        <w:t>ЗМІСТ</w:t>
      </w:r>
    </w:p>
    <w:p w14:paraId="7A9FBBED" w14:textId="1E166CB6" w:rsidR="00C722AC" w:rsidRPr="002524CA" w:rsidRDefault="002524CA" w:rsidP="002524CA">
      <w:pPr>
        <w:pStyle w:val="a5"/>
        <w:ind w:firstLine="0"/>
        <w:rPr>
          <w:sz w:val="24"/>
        </w:rPr>
      </w:pPr>
      <w:r>
        <w:rPr>
          <w:sz w:val="24"/>
        </w:rPr>
        <w:t xml:space="preserve">РОЗДІЛ </w:t>
      </w:r>
      <w:r w:rsidR="00C722AC" w:rsidRPr="002524CA">
        <w:rPr>
          <w:sz w:val="24"/>
        </w:rPr>
        <w:t xml:space="preserve">1. ПОСТАНОВКА ЗАДАЧІ </w:t>
      </w:r>
      <w:r>
        <w:rPr>
          <w:sz w:val="24"/>
        </w:rPr>
        <w:t>КЕРУВАННЯ ДІЯЛЬНОСТЮ МЕБЛЕВО</w:t>
      </w:r>
      <w:r w:rsidR="007455D5">
        <w:rPr>
          <w:sz w:val="24"/>
        </w:rPr>
        <w:t>Ї ФІРМИ</w:t>
      </w:r>
      <w:r w:rsidR="00475717">
        <w:rPr>
          <w:sz w:val="24"/>
        </w:rPr>
        <w:t>……….</w:t>
      </w:r>
      <w:r w:rsidR="00C722AC" w:rsidRPr="002524CA">
        <w:rPr>
          <w:sz w:val="24"/>
        </w:rPr>
        <w:t>3</w:t>
      </w:r>
    </w:p>
    <w:p w14:paraId="5CF973D3" w14:textId="2E035710" w:rsidR="00C722AC" w:rsidRPr="002524CA" w:rsidRDefault="00C722AC" w:rsidP="002524CA">
      <w:pPr>
        <w:pStyle w:val="a5"/>
        <w:ind w:firstLine="0"/>
        <w:rPr>
          <w:sz w:val="24"/>
          <w:lang w:val="ru-RU"/>
        </w:rPr>
      </w:pPr>
      <w:r w:rsidRPr="002524CA">
        <w:rPr>
          <w:sz w:val="24"/>
        </w:rPr>
        <w:t>1.1. Опис предметної області меблев</w:t>
      </w:r>
      <w:r w:rsidR="007455D5">
        <w:rPr>
          <w:sz w:val="24"/>
        </w:rPr>
        <w:t>а фірма…...</w:t>
      </w:r>
      <w:r w:rsidR="002524CA">
        <w:rPr>
          <w:sz w:val="24"/>
          <w:lang w:val="ru-RU"/>
        </w:rPr>
        <w:t>…………………………………………………….</w:t>
      </w:r>
      <w:r w:rsidRPr="002524CA">
        <w:rPr>
          <w:sz w:val="24"/>
        </w:rPr>
        <w:t>3</w:t>
      </w:r>
    </w:p>
    <w:p w14:paraId="68DD41E3" w14:textId="77777777" w:rsidR="00C722AC" w:rsidRPr="002524CA" w:rsidRDefault="00C722AC" w:rsidP="002524CA">
      <w:pPr>
        <w:pStyle w:val="a5"/>
        <w:ind w:firstLine="0"/>
        <w:rPr>
          <w:sz w:val="24"/>
        </w:rPr>
      </w:pPr>
      <w:r w:rsidRPr="002524CA">
        <w:rPr>
          <w:sz w:val="24"/>
        </w:rPr>
        <w:t>1.2. Постановка завдання</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Pr="002524CA">
        <w:rPr>
          <w:sz w:val="24"/>
        </w:rPr>
        <w:t>4</w:t>
      </w:r>
    </w:p>
    <w:p w14:paraId="0B35924F" w14:textId="1CC52C90" w:rsidR="00C722AC" w:rsidRPr="002524CA" w:rsidRDefault="00C722AC" w:rsidP="002524CA">
      <w:pPr>
        <w:pStyle w:val="a5"/>
        <w:ind w:firstLine="0"/>
        <w:rPr>
          <w:sz w:val="24"/>
        </w:rPr>
      </w:pPr>
      <w:r w:rsidRPr="002524CA">
        <w:rPr>
          <w:sz w:val="24"/>
        </w:rPr>
        <w:t>1.3. Специфікація вимог до системи облік</w:t>
      </w:r>
      <w:r w:rsidR="002524CA">
        <w:rPr>
          <w:sz w:val="24"/>
        </w:rPr>
        <w:t>у діяльності меблево</w:t>
      </w:r>
      <w:r w:rsidR="007455D5">
        <w:rPr>
          <w:sz w:val="24"/>
        </w:rPr>
        <w:t>ї фірми……</w:t>
      </w:r>
      <w:r w:rsidR="002524CA">
        <w:rPr>
          <w:sz w:val="24"/>
          <w:lang w:val="ru-RU"/>
        </w:rPr>
        <w:t>………………………</w:t>
      </w:r>
      <w:r w:rsidR="005118A7">
        <w:rPr>
          <w:sz w:val="24"/>
        </w:rPr>
        <w:t>6</w:t>
      </w:r>
    </w:p>
    <w:p w14:paraId="213AA94F" w14:textId="0C03D092" w:rsidR="00C722AC" w:rsidRPr="002524CA" w:rsidRDefault="002524CA" w:rsidP="002524CA">
      <w:pPr>
        <w:pStyle w:val="a5"/>
        <w:ind w:firstLine="0"/>
        <w:rPr>
          <w:sz w:val="24"/>
          <w:lang w:val="ru-RU"/>
        </w:rPr>
      </w:pPr>
      <w:r>
        <w:rPr>
          <w:sz w:val="24"/>
        </w:rPr>
        <w:t>1.3.1. Вступ</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sidRPr="00670B26">
        <w:rPr>
          <w:sz w:val="24"/>
          <w:lang w:val="ru-RU"/>
        </w:rPr>
        <w:t>.</w:t>
      </w:r>
      <w:r w:rsidRPr="002524CA">
        <w:rPr>
          <w:sz w:val="24"/>
          <w:lang w:val="ru-RU"/>
        </w:rPr>
        <w:t>.</w:t>
      </w:r>
      <w:r w:rsidR="005118A7">
        <w:rPr>
          <w:sz w:val="24"/>
        </w:rPr>
        <w:t>6</w:t>
      </w:r>
    </w:p>
    <w:p w14:paraId="627DEF8C" w14:textId="0B10CCC8" w:rsidR="00C722AC" w:rsidRPr="002524CA" w:rsidRDefault="00C722AC" w:rsidP="002524CA">
      <w:pPr>
        <w:pStyle w:val="a5"/>
        <w:ind w:firstLine="0"/>
        <w:rPr>
          <w:sz w:val="24"/>
        </w:rPr>
      </w:pPr>
      <w:r w:rsidRPr="002524CA">
        <w:rPr>
          <w:sz w:val="24"/>
        </w:rPr>
        <w:t>1.3</w:t>
      </w:r>
      <w:r w:rsidR="002524CA">
        <w:rPr>
          <w:sz w:val="24"/>
        </w:rPr>
        <w:t>.2. Загальний опис</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sidRPr="00670B26">
        <w:rPr>
          <w:sz w:val="24"/>
          <w:lang w:val="ru-RU"/>
        </w:rPr>
        <w:t>.</w:t>
      </w:r>
      <w:r w:rsidR="005118A7">
        <w:rPr>
          <w:sz w:val="24"/>
        </w:rPr>
        <w:t>6</w:t>
      </w:r>
    </w:p>
    <w:p w14:paraId="145BC260" w14:textId="1831A5AF" w:rsidR="00C722AC" w:rsidRPr="002524CA" w:rsidRDefault="002524CA" w:rsidP="002524CA">
      <w:pPr>
        <w:pStyle w:val="a5"/>
        <w:ind w:firstLine="0"/>
        <w:rPr>
          <w:sz w:val="24"/>
        </w:rPr>
      </w:pPr>
      <w:r>
        <w:rPr>
          <w:sz w:val="24"/>
        </w:rPr>
        <w:t>1.3.3. Характеристики системи</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Pr>
          <w:sz w:val="24"/>
          <w:lang w:val="ru-RU"/>
        </w:rPr>
        <w:t>…</w:t>
      </w:r>
      <w:r w:rsidRPr="002524CA">
        <w:rPr>
          <w:sz w:val="24"/>
          <w:lang w:val="ru-RU"/>
        </w:rPr>
        <w:t>…..</w:t>
      </w:r>
      <w:r w:rsidRPr="00670B26">
        <w:rPr>
          <w:sz w:val="24"/>
          <w:lang w:val="ru-RU"/>
        </w:rPr>
        <w:t>.</w:t>
      </w:r>
      <w:r w:rsidR="005118A7">
        <w:rPr>
          <w:sz w:val="24"/>
        </w:rPr>
        <w:t>7</w:t>
      </w:r>
    </w:p>
    <w:p w14:paraId="1F3CA1A9" w14:textId="77777777" w:rsidR="00C722AC" w:rsidRPr="002524CA" w:rsidRDefault="00C722AC" w:rsidP="002524CA">
      <w:pPr>
        <w:pStyle w:val="a5"/>
        <w:ind w:firstLine="0"/>
        <w:rPr>
          <w:sz w:val="24"/>
        </w:rPr>
      </w:pPr>
      <w:r w:rsidRPr="002524CA">
        <w:rPr>
          <w:sz w:val="24"/>
        </w:rPr>
        <w:t>1.3.</w:t>
      </w:r>
      <w:r w:rsidR="002524CA">
        <w:rPr>
          <w:sz w:val="24"/>
        </w:rPr>
        <w:t>4. Вимоги зовнішніх інтерфейсів</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F5061E">
        <w:rPr>
          <w:sz w:val="24"/>
        </w:rPr>
        <w:t>9</w:t>
      </w:r>
    </w:p>
    <w:p w14:paraId="7412A07D" w14:textId="77777777" w:rsidR="00C722AC" w:rsidRPr="002524CA" w:rsidRDefault="00C722AC" w:rsidP="00C722AC">
      <w:pPr>
        <w:pStyle w:val="a5"/>
        <w:ind w:firstLine="0"/>
        <w:rPr>
          <w:sz w:val="24"/>
        </w:rPr>
      </w:pPr>
      <w:r w:rsidRPr="002524CA">
        <w:rPr>
          <w:sz w:val="24"/>
        </w:rPr>
        <w:t>1.3.5. Не</w:t>
      </w:r>
      <w:r w:rsidR="002524CA">
        <w:rPr>
          <w:sz w:val="24"/>
        </w:rPr>
        <w:t>функціональні вимоги до проекту</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2524CA">
        <w:rPr>
          <w:sz w:val="24"/>
          <w:lang w:val="ru-RU"/>
        </w:rPr>
        <w:t>…</w:t>
      </w:r>
      <w:r w:rsidR="002524CA">
        <w:rPr>
          <w:sz w:val="24"/>
          <w:lang w:val="ru-RU"/>
        </w:rPr>
        <w:t>…</w:t>
      </w:r>
      <w:r w:rsidR="002524CA" w:rsidRPr="00670B26">
        <w:rPr>
          <w:sz w:val="24"/>
          <w:lang w:val="ru-RU"/>
        </w:rPr>
        <w:t>.</w:t>
      </w:r>
      <w:r w:rsidR="00F5061E">
        <w:rPr>
          <w:sz w:val="24"/>
        </w:rPr>
        <w:t>10</w:t>
      </w:r>
    </w:p>
    <w:p w14:paraId="09A3E249" w14:textId="77777777" w:rsidR="00C722AC" w:rsidRDefault="00C722AC" w:rsidP="001D6662">
      <w:pPr>
        <w:pStyle w:val="a5"/>
        <w:ind w:firstLine="0"/>
      </w:pPr>
    </w:p>
    <w:p w14:paraId="6F2CBC32" w14:textId="77777777" w:rsidR="00C722AC" w:rsidRDefault="00C722AC" w:rsidP="001D6662">
      <w:pPr>
        <w:pStyle w:val="a5"/>
        <w:ind w:firstLine="0"/>
      </w:pPr>
    </w:p>
    <w:p w14:paraId="223CB46A" w14:textId="77777777" w:rsidR="00C722AC" w:rsidRDefault="00C722AC" w:rsidP="001D6662">
      <w:pPr>
        <w:pStyle w:val="a5"/>
        <w:ind w:firstLine="0"/>
      </w:pPr>
    </w:p>
    <w:p w14:paraId="0DE20FDE" w14:textId="77777777" w:rsidR="00C722AC" w:rsidRDefault="00C722AC" w:rsidP="001D6662">
      <w:pPr>
        <w:pStyle w:val="a5"/>
        <w:ind w:firstLine="0"/>
      </w:pPr>
    </w:p>
    <w:p w14:paraId="34876475" w14:textId="77777777" w:rsidR="00C722AC" w:rsidRDefault="00C722AC" w:rsidP="001D6662">
      <w:pPr>
        <w:pStyle w:val="a5"/>
        <w:ind w:firstLine="0"/>
      </w:pPr>
    </w:p>
    <w:p w14:paraId="4925A7CE" w14:textId="77777777" w:rsidR="00C722AC" w:rsidRDefault="00C722AC" w:rsidP="001D6662">
      <w:pPr>
        <w:pStyle w:val="a5"/>
        <w:ind w:firstLine="0"/>
      </w:pPr>
    </w:p>
    <w:p w14:paraId="44A378BB" w14:textId="77777777" w:rsidR="00C722AC" w:rsidRDefault="00C722AC" w:rsidP="001D6662">
      <w:pPr>
        <w:pStyle w:val="a5"/>
        <w:ind w:firstLine="0"/>
      </w:pPr>
    </w:p>
    <w:p w14:paraId="4E5B712E" w14:textId="77777777" w:rsidR="00C722AC" w:rsidRDefault="00C722AC" w:rsidP="001D6662">
      <w:pPr>
        <w:pStyle w:val="a5"/>
        <w:ind w:firstLine="0"/>
      </w:pPr>
    </w:p>
    <w:p w14:paraId="2511C3FC" w14:textId="77777777" w:rsidR="00C722AC" w:rsidRDefault="00C722AC" w:rsidP="001D6662">
      <w:pPr>
        <w:pStyle w:val="a5"/>
        <w:ind w:firstLine="0"/>
      </w:pPr>
    </w:p>
    <w:p w14:paraId="35985EF5" w14:textId="77777777" w:rsidR="00C722AC" w:rsidRDefault="00C722AC" w:rsidP="001D6662">
      <w:pPr>
        <w:pStyle w:val="a5"/>
        <w:ind w:firstLine="0"/>
      </w:pPr>
    </w:p>
    <w:p w14:paraId="317FB0A0" w14:textId="77777777" w:rsidR="00C722AC" w:rsidRDefault="00C722AC" w:rsidP="001D6662">
      <w:pPr>
        <w:pStyle w:val="a5"/>
        <w:ind w:firstLine="0"/>
      </w:pPr>
    </w:p>
    <w:p w14:paraId="0AA7B8E1" w14:textId="77777777" w:rsidR="00C722AC" w:rsidRDefault="00C722AC" w:rsidP="001D6662">
      <w:pPr>
        <w:pStyle w:val="a5"/>
        <w:ind w:firstLine="0"/>
      </w:pPr>
    </w:p>
    <w:p w14:paraId="5F6C3F8A" w14:textId="77777777" w:rsidR="00C722AC" w:rsidRDefault="00C722AC" w:rsidP="001D6662">
      <w:pPr>
        <w:pStyle w:val="a5"/>
        <w:ind w:firstLine="0"/>
      </w:pPr>
    </w:p>
    <w:p w14:paraId="56CE8CFD" w14:textId="77777777" w:rsidR="00C722AC" w:rsidRDefault="00C722AC" w:rsidP="001D6662">
      <w:pPr>
        <w:pStyle w:val="a5"/>
        <w:ind w:firstLine="0"/>
      </w:pPr>
    </w:p>
    <w:p w14:paraId="4D03A96A" w14:textId="77777777" w:rsidR="00C722AC" w:rsidRDefault="00C722AC" w:rsidP="001D6662">
      <w:pPr>
        <w:pStyle w:val="a5"/>
        <w:ind w:firstLine="0"/>
      </w:pPr>
    </w:p>
    <w:p w14:paraId="208729BE" w14:textId="77777777" w:rsidR="00C722AC" w:rsidRDefault="00C722AC" w:rsidP="001D6662">
      <w:pPr>
        <w:pStyle w:val="a5"/>
        <w:ind w:firstLine="0"/>
      </w:pPr>
    </w:p>
    <w:p w14:paraId="7C591684" w14:textId="77777777" w:rsidR="00C722AC" w:rsidRDefault="00C722AC" w:rsidP="001D6662">
      <w:pPr>
        <w:pStyle w:val="a5"/>
        <w:ind w:firstLine="0"/>
      </w:pPr>
    </w:p>
    <w:p w14:paraId="00C1C483" w14:textId="77777777" w:rsidR="00C722AC" w:rsidRDefault="00C722AC" w:rsidP="001D6662">
      <w:pPr>
        <w:pStyle w:val="a5"/>
        <w:ind w:firstLine="0"/>
      </w:pPr>
    </w:p>
    <w:p w14:paraId="249C8120" w14:textId="77777777" w:rsidR="00C722AC" w:rsidRDefault="00C722AC" w:rsidP="001D6662">
      <w:pPr>
        <w:pStyle w:val="a5"/>
        <w:ind w:firstLine="0"/>
      </w:pPr>
    </w:p>
    <w:p w14:paraId="2312708F" w14:textId="77777777" w:rsidR="002524CA" w:rsidRDefault="002524CA" w:rsidP="001D6662">
      <w:pPr>
        <w:pStyle w:val="a5"/>
        <w:ind w:firstLine="0"/>
      </w:pPr>
    </w:p>
    <w:p w14:paraId="1574EB51" w14:textId="77777777" w:rsidR="001D6662" w:rsidRPr="00ED1952" w:rsidRDefault="001D6662" w:rsidP="00FE6FD0">
      <w:pPr>
        <w:pStyle w:val="a5"/>
        <w:ind w:firstLine="0"/>
        <w:jc w:val="center"/>
        <w:rPr>
          <w:b/>
          <w:lang w:val="ru-RU"/>
        </w:rPr>
      </w:pPr>
      <w:r w:rsidRPr="00ED1952">
        <w:rPr>
          <w:b/>
        </w:rPr>
        <w:lastRenderedPageBreak/>
        <w:t>РОЗДІЛ 1.</w:t>
      </w:r>
      <w:r w:rsidRPr="00ED1952">
        <w:rPr>
          <w:b/>
        </w:rPr>
        <w:tab/>
        <w:t xml:space="preserve">ПОСТАНОВКА ЗАДАЧІ </w:t>
      </w:r>
      <w:r w:rsidR="00ED1952" w:rsidRPr="00ED1952">
        <w:rPr>
          <w:b/>
        </w:rPr>
        <w:t>КЕРУВАННЯ ДІЯЛЬНІСТЮ МЕБЛЕВОЇ ФІРМИ</w:t>
      </w:r>
    </w:p>
    <w:p w14:paraId="41743796" w14:textId="77777777" w:rsidR="001D6662" w:rsidRDefault="001D6662" w:rsidP="001D6662">
      <w:pPr>
        <w:pStyle w:val="a5"/>
        <w:numPr>
          <w:ilvl w:val="1"/>
          <w:numId w:val="18"/>
        </w:numPr>
      </w:pPr>
      <w:r w:rsidRPr="009B1F86">
        <w:t>Опис предметної області</w:t>
      </w:r>
      <w:r>
        <w:t xml:space="preserve"> </w:t>
      </w:r>
      <w:r w:rsidR="008369A8">
        <w:t>замовлення деталей, розміщення їх на складі та руху деталей між складами</w:t>
      </w:r>
    </w:p>
    <w:p w14:paraId="22855DAF" w14:textId="22EA9A79" w:rsidR="008369A8" w:rsidRDefault="005E71B6" w:rsidP="001D6662">
      <w:pPr>
        <w:pStyle w:val="a5"/>
        <w:ind w:firstLine="0"/>
      </w:pPr>
      <w:r>
        <w:tab/>
      </w:r>
      <w:r w:rsidR="00B323A7">
        <w:t xml:space="preserve">Меблева фірма займається виготовленням великих партій меблів на замовлення клієнтів. Клієнтами можуть бути як фізичні особи, так і інші компанії. Після оформлення замовлення, працівники компанії повинні перевірити наявність потрібних деталей на складах для виконання отриманого замовлення і наявність вільних працівників для початку роботи. Усе це перевіряється програмно на запит працівника. Якщо все потрібне є в наявності, то замовлення переходить відділу виробництва і починається робота. Якщо програма визначає, що потрібних ресурсів недостатньо, вона повідомляє про це працівнику. Він в свою чергу може </w:t>
      </w:r>
      <w:r>
        <w:t>перейти у вкладку замовлення деталей і замовити потрібні деталі у потрібній кількості. Користувач вибирає потрібні деталі і оформляє замовлення. Після закупу деталей, працівник розміщує їх на вибраному складі. Також він може здійснювати переміщення деталей між складами. Після того як усі потрібні ресурси з’явилися на складі працівник може передати замовлення у відділ виробництва, після чого відповідні деталі автоматично будуть зняті з обліку складу.</w:t>
      </w:r>
    </w:p>
    <w:p w14:paraId="54BE6B9A" w14:textId="77777777" w:rsidR="00C16ADA" w:rsidRDefault="005E71B6" w:rsidP="001D6662">
      <w:pPr>
        <w:pStyle w:val="a5"/>
        <w:ind w:firstLine="0"/>
      </w:pPr>
      <w:r>
        <w:tab/>
      </w:r>
    </w:p>
    <w:p w14:paraId="7167B8D2" w14:textId="42FF3C70" w:rsidR="005E71B6" w:rsidRDefault="005E71B6" w:rsidP="001D6662">
      <w:pPr>
        <w:pStyle w:val="a5"/>
        <w:ind w:firstLine="0"/>
      </w:pPr>
      <w:r>
        <w:t xml:space="preserve">Замовлення </w:t>
      </w:r>
      <w:r w:rsidR="007455D5">
        <w:t>меблів</w:t>
      </w:r>
      <w:r>
        <w:t xml:space="preserve"> включає в себе такі атрибути:</w:t>
      </w:r>
    </w:p>
    <w:p w14:paraId="332A3D9C" w14:textId="5D554327" w:rsidR="005E71B6" w:rsidRPr="00475717" w:rsidRDefault="005E71B6" w:rsidP="005E71B6">
      <w:pPr>
        <w:pStyle w:val="a5"/>
        <w:numPr>
          <w:ilvl w:val="0"/>
          <w:numId w:val="19"/>
        </w:numPr>
      </w:pPr>
      <w:r>
        <w:t>Ціна замовлення</w:t>
      </w:r>
      <w:r w:rsidR="00CB1FDD">
        <w:rPr>
          <w:lang w:val="en-US"/>
        </w:rPr>
        <w:t>;</w:t>
      </w:r>
    </w:p>
    <w:p w14:paraId="2AFE227C" w14:textId="220E45CB" w:rsidR="00475717" w:rsidRDefault="00475717" w:rsidP="005E71B6">
      <w:pPr>
        <w:pStyle w:val="a5"/>
        <w:numPr>
          <w:ilvl w:val="0"/>
          <w:numId w:val="19"/>
        </w:numPr>
      </w:pPr>
      <w:r>
        <w:t>Обран</w:t>
      </w:r>
      <w:r w:rsidR="00C16ADA">
        <w:t>а</w:t>
      </w:r>
      <w:r>
        <w:t xml:space="preserve"> платіжну систему</w:t>
      </w:r>
    </w:p>
    <w:p w14:paraId="5A183E0B" w14:textId="189835FE" w:rsidR="00475717" w:rsidRDefault="00475717" w:rsidP="005E71B6">
      <w:pPr>
        <w:pStyle w:val="a5"/>
        <w:numPr>
          <w:ilvl w:val="0"/>
          <w:numId w:val="19"/>
        </w:numPr>
      </w:pPr>
      <w:r>
        <w:t>Клієнт, який здійснив замовлення</w:t>
      </w:r>
    </w:p>
    <w:p w14:paraId="15F059D3" w14:textId="225C226C" w:rsidR="00475717" w:rsidRDefault="00475717" w:rsidP="00475717">
      <w:pPr>
        <w:pStyle w:val="a5"/>
        <w:numPr>
          <w:ilvl w:val="0"/>
          <w:numId w:val="19"/>
        </w:numPr>
      </w:pPr>
      <w:r>
        <w:t>Працівник, який оформив замовлення</w:t>
      </w:r>
      <w:r>
        <w:rPr>
          <w:lang w:val="en-US"/>
        </w:rPr>
        <w:t>;</w:t>
      </w:r>
    </w:p>
    <w:p w14:paraId="768A641B" w14:textId="7FC23D06" w:rsidR="005E71B6" w:rsidRDefault="007455D5" w:rsidP="005E71B6">
      <w:pPr>
        <w:pStyle w:val="a5"/>
        <w:numPr>
          <w:ilvl w:val="0"/>
          <w:numId w:val="19"/>
        </w:numPr>
      </w:pPr>
      <w:r>
        <w:t>Меблі</w:t>
      </w:r>
      <w:r w:rsidR="005E71B6">
        <w:t xml:space="preserve"> у відповідній кількості з їхньою ціною</w:t>
      </w:r>
      <w:r w:rsidR="00CB1FDD" w:rsidRPr="00CB1FDD">
        <w:t>;</w:t>
      </w:r>
    </w:p>
    <w:p w14:paraId="362F693A" w14:textId="1FC1D454" w:rsidR="005E71B6" w:rsidRPr="00C16ADA" w:rsidRDefault="005E71B6" w:rsidP="005E71B6">
      <w:pPr>
        <w:pStyle w:val="a5"/>
        <w:numPr>
          <w:ilvl w:val="0"/>
          <w:numId w:val="19"/>
        </w:numPr>
      </w:pPr>
      <w:r>
        <w:t>Дат</w:t>
      </w:r>
      <w:r w:rsidR="00C16ADA">
        <w:t>а</w:t>
      </w:r>
      <w:r>
        <w:t xml:space="preserve"> замовлення</w:t>
      </w:r>
      <w:r w:rsidR="00CB1FDD">
        <w:rPr>
          <w:lang w:val="en-US"/>
        </w:rPr>
        <w:t>;</w:t>
      </w:r>
    </w:p>
    <w:p w14:paraId="4F9DC96F" w14:textId="6C2A9591" w:rsidR="00C16ADA" w:rsidRDefault="00C16ADA" w:rsidP="005E71B6">
      <w:pPr>
        <w:pStyle w:val="a5"/>
        <w:numPr>
          <w:ilvl w:val="0"/>
          <w:numId w:val="19"/>
        </w:numPr>
      </w:pPr>
      <w:r>
        <w:t>Інформація про доставку замовлення</w:t>
      </w:r>
    </w:p>
    <w:p w14:paraId="7F2FF922" w14:textId="77777777" w:rsidR="00C16ADA" w:rsidRDefault="00C16ADA" w:rsidP="00C16ADA">
      <w:pPr>
        <w:pStyle w:val="a5"/>
        <w:ind w:firstLine="0"/>
      </w:pPr>
    </w:p>
    <w:p w14:paraId="6C6300F0" w14:textId="7BB58EB0" w:rsidR="005E71B6" w:rsidRPr="005E71B6" w:rsidRDefault="00C16ADA" w:rsidP="00C16ADA">
      <w:pPr>
        <w:pStyle w:val="a5"/>
        <w:ind w:firstLine="0"/>
        <w:rPr>
          <w:lang w:val="ru-RU"/>
        </w:rPr>
      </w:pPr>
      <w:r>
        <w:lastRenderedPageBreak/>
        <w:t>Виробництво меблів включає в себе такі атрибути</w:t>
      </w:r>
      <w:r w:rsidR="005E71B6" w:rsidRPr="005E71B6">
        <w:rPr>
          <w:lang w:val="ru-RU"/>
        </w:rPr>
        <w:t>:</w:t>
      </w:r>
    </w:p>
    <w:p w14:paraId="2D27E003" w14:textId="2B759E47" w:rsidR="005E71B6" w:rsidRPr="005E71B6" w:rsidRDefault="00C16ADA" w:rsidP="005E71B6">
      <w:pPr>
        <w:pStyle w:val="a5"/>
        <w:numPr>
          <w:ilvl w:val="0"/>
          <w:numId w:val="19"/>
        </w:numPr>
        <w:rPr>
          <w:lang w:val="ru-RU"/>
        </w:rPr>
      </w:pPr>
      <w:r>
        <w:t>Дата початку виробництва</w:t>
      </w:r>
    </w:p>
    <w:p w14:paraId="6DC9B16C" w14:textId="3BD5D777" w:rsidR="005E71B6" w:rsidRPr="005E71B6" w:rsidRDefault="00C16ADA" w:rsidP="005E71B6">
      <w:pPr>
        <w:pStyle w:val="a5"/>
        <w:numPr>
          <w:ilvl w:val="0"/>
          <w:numId w:val="19"/>
        </w:numPr>
        <w:rPr>
          <w:lang w:val="ru-RU"/>
        </w:rPr>
      </w:pPr>
      <w:r>
        <w:t>Дата завершення виробництва</w:t>
      </w:r>
    </w:p>
    <w:p w14:paraId="6DA8705F" w14:textId="09059FD6" w:rsidR="005E71B6" w:rsidRPr="005E71B6" w:rsidRDefault="00C16ADA" w:rsidP="005E71B6">
      <w:pPr>
        <w:pStyle w:val="a5"/>
        <w:numPr>
          <w:ilvl w:val="0"/>
          <w:numId w:val="19"/>
        </w:numPr>
        <w:rPr>
          <w:lang w:val="ru-RU"/>
        </w:rPr>
      </w:pPr>
      <w:r>
        <w:t>Меблі на виробництві</w:t>
      </w:r>
    </w:p>
    <w:p w14:paraId="71EBDB54" w14:textId="339ED606" w:rsidR="005E71B6" w:rsidRPr="00C16ADA" w:rsidRDefault="005E71B6" w:rsidP="005E71B6">
      <w:pPr>
        <w:pStyle w:val="a5"/>
        <w:numPr>
          <w:ilvl w:val="0"/>
          <w:numId w:val="19"/>
        </w:numPr>
        <w:rPr>
          <w:lang w:val="ru-RU"/>
        </w:rPr>
      </w:pPr>
      <w:r>
        <w:t>Працівник</w:t>
      </w:r>
      <w:r w:rsidR="00C16ADA">
        <w:t>и</w:t>
      </w:r>
      <w:r>
        <w:t xml:space="preserve">, який </w:t>
      </w:r>
      <w:r w:rsidR="00C16ADA">
        <w:t>займались виробництвом</w:t>
      </w:r>
      <w:r w:rsidR="00CB1FDD">
        <w:rPr>
          <w:lang w:val="en-US"/>
        </w:rPr>
        <w:t>;</w:t>
      </w:r>
    </w:p>
    <w:p w14:paraId="6F857074" w14:textId="77777777" w:rsidR="00C16ADA" w:rsidRPr="005E71B6" w:rsidRDefault="00C16ADA" w:rsidP="00C16ADA">
      <w:pPr>
        <w:pStyle w:val="a5"/>
        <w:ind w:left="720" w:firstLine="0"/>
        <w:rPr>
          <w:lang w:val="ru-RU"/>
        </w:rPr>
      </w:pPr>
    </w:p>
    <w:p w14:paraId="004A183C" w14:textId="5EA8CF94" w:rsidR="005E71B6" w:rsidRDefault="005E71B6" w:rsidP="005E71B6">
      <w:pPr>
        <w:pStyle w:val="a5"/>
        <w:ind w:firstLine="0"/>
      </w:pPr>
      <w:r>
        <w:t xml:space="preserve">Актуальність розробки </w:t>
      </w:r>
      <w:r w:rsidR="00C229BD">
        <w:t>БД полягає в покращенні автоматизації роботи із замовленням</w:t>
      </w:r>
      <w:r w:rsidR="007455D5">
        <w:t>и у компаніїї та процесів всередині компанії, таких як замовлення</w:t>
      </w:r>
      <w:r w:rsidR="00C229BD">
        <w:t xml:space="preserve"> ресурсів та обліком детале</w:t>
      </w:r>
      <w:r w:rsidR="007455D5">
        <w:t>й</w:t>
      </w:r>
      <w:r w:rsidR="00C229BD">
        <w:t>, а також у обліку дій працівників і роботи на фірмі.</w:t>
      </w:r>
    </w:p>
    <w:p w14:paraId="35906CDF" w14:textId="77777777" w:rsidR="00C229BD" w:rsidRPr="005E71B6" w:rsidRDefault="00C229BD" w:rsidP="005E71B6">
      <w:pPr>
        <w:pStyle w:val="a5"/>
        <w:ind w:firstLine="0"/>
        <w:rPr>
          <w:lang w:val="ru-RU"/>
        </w:rPr>
      </w:pPr>
    </w:p>
    <w:p w14:paraId="00AD6DE6" w14:textId="77777777" w:rsidR="001D6662" w:rsidRDefault="001D6662" w:rsidP="001D6662">
      <w:pPr>
        <w:pStyle w:val="a5"/>
        <w:ind w:firstLine="0"/>
      </w:pPr>
      <w:r w:rsidRPr="009B1F86">
        <w:t>1.2.</w:t>
      </w:r>
      <w:r w:rsidRPr="009B1F86">
        <w:tab/>
        <w:t>Постановка завдання (</w:t>
      </w:r>
      <w:r w:rsidRPr="009B1F86">
        <w:rPr>
          <w:i/>
        </w:rPr>
        <w:t>загальні вимоги до БД і додатку</w:t>
      </w:r>
      <w:r>
        <w:rPr>
          <w:i/>
        </w:rPr>
        <w:t>, користувачі системи, діаграма прецедентів</w:t>
      </w:r>
      <w:r w:rsidRPr="009B1F86">
        <w:t>)</w:t>
      </w:r>
    </w:p>
    <w:p w14:paraId="185DCBFA" w14:textId="77777777" w:rsidR="001D6662" w:rsidRPr="00CB1FDD" w:rsidRDefault="00CB1FDD" w:rsidP="00CB1FDD">
      <w:pPr>
        <w:pStyle w:val="a5"/>
        <w:ind w:firstLine="0"/>
        <w:rPr>
          <w:lang w:val="ru-RU"/>
        </w:rPr>
      </w:pPr>
      <w:r>
        <w:t>База даних повинна відповідати здійсненню таких процесів</w:t>
      </w:r>
      <w:r w:rsidRPr="00CB1FDD">
        <w:rPr>
          <w:lang w:val="ru-RU"/>
        </w:rPr>
        <w:t>:</w:t>
      </w:r>
    </w:p>
    <w:p w14:paraId="5934F343" w14:textId="18414514" w:rsidR="00F961B2" w:rsidRPr="00F961B2" w:rsidRDefault="00F961B2" w:rsidP="00CB1FDD">
      <w:pPr>
        <w:pStyle w:val="a5"/>
        <w:numPr>
          <w:ilvl w:val="0"/>
          <w:numId w:val="20"/>
        </w:numPr>
        <w:rPr>
          <w:lang w:val="ru-RU"/>
        </w:rPr>
      </w:pPr>
      <w:r>
        <w:rPr>
          <w:lang w:val="ru-RU"/>
        </w:rPr>
        <w:t>Перегляд каталогу доступних меблів</w:t>
      </w:r>
    </w:p>
    <w:p w14:paraId="6166EADE" w14:textId="147A0C8E" w:rsidR="00CB1FDD" w:rsidRPr="00CB1FDD" w:rsidRDefault="00C16ADA" w:rsidP="00CB1FDD">
      <w:pPr>
        <w:pStyle w:val="a5"/>
        <w:numPr>
          <w:ilvl w:val="0"/>
          <w:numId w:val="20"/>
        </w:numPr>
        <w:rPr>
          <w:lang w:val="ru-RU"/>
        </w:rPr>
      </w:pPr>
      <w:r>
        <w:t xml:space="preserve">Оформлення замовлення меблів з </w:t>
      </w:r>
      <w:r w:rsidR="00F961B2">
        <w:t>каталогу</w:t>
      </w:r>
    </w:p>
    <w:p w14:paraId="444D4311" w14:textId="65B733D5" w:rsidR="00CB1FDD" w:rsidRDefault="00C16ADA" w:rsidP="00CB1FDD">
      <w:pPr>
        <w:pStyle w:val="a5"/>
        <w:numPr>
          <w:ilvl w:val="0"/>
          <w:numId w:val="20"/>
        </w:numPr>
        <w:rPr>
          <w:lang w:val="ru-RU"/>
        </w:rPr>
      </w:pPr>
      <w:r>
        <w:rPr>
          <w:lang w:val="ru-RU"/>
        </w:rPr>
        <w:t xml:space="preserve">Можливість додавання </w:t>
      </w:r>
      <w:r w:rsidR="00F961B2">
        <w:rPr>
          <w:lang w:val="ru-RU"/>
        </w:rPr>
        <w:t xml:space="preserve">додаткових </w:t>
      </w:r>
      <w:r>
        <w:rPr>
          <w:lang w:val="ru-RU"/>
        </w:rPr>
        <w:t>деталей до базової комплектації меблів</w:t>
      </w:r>
    </w:p>
    <w:p w14:paraId="7367F46D" w14:textId="24DBC606" w:rsidR="00C16ADA" w:rsidRDefault="00F961B2" w:rsidP="00CB1FDD">
      <w:pPr>
        <w:pStyle w:val="a5"/>
        <w:numPr>
          <w:ilvl w:val="0"/>
          <w:numId w:val="20"/>
        </w:numPr>
        <w:rPr>
          <w:lang w:val="ru-RU"/>
        </w:rPr>
      </w:pPr>
      <w:r>
        <w:rPr>
          <w:lang w:val="ru-RU"/>
        </w:rPr>
        <w:t>Виготовлення замовлених деталей</w:t>
      </w:r>
    </w:p>
    <w:p w14:paraId="261888A5" w14:textId="77777777" w:rsidR="00CB1FDD" w:rsidRPr="00BE03FD" w:rsidRDefault="00CB1FDD" w:rsidP="00CB1FDD">
      <w:pPr>
        <w:pStyle w:val="a5"/>
        <w:ind w:firstLine="0"/>
        <w:rPr>
          <w:lang w:val="ru-RU"/>
        </w:rPr>
      </w:pPr>
      <w:r>
        <w:rPr>
          <w:lang w:val="ru-RU"/>
        </w:rPr>
        <w:t>Додаток має допомагати працівникам фірми здійснювати всі вище перераховані процеси за допомогою зручного інтефейсу і відповідного функціоналу. Основні функції додатку</w:t>
      </w:r>
      <w:r w:rsidRPr="00BE03FD">
        <w:rPr>
          <w:lang w:val="ru-RU"/>
        </w:rPr>
        <w:t>:</w:t>
      </w:r>
    </w:p>
    <w:p w14:paraId="163EDDD0" w14:textId="2157CB5A" w:rsidR="00CB1FDD" w:rsidRPr="00CB1FDD" w:rsidRDefault="00CB1FDD" w:rsidP="00CB1FDD">
      <w:pPr>
        <w:pStyle w:val="a5"/>
        <w:numPr>
          <w:ilvl w:val="0"/>
          <w:numId w:val="21"/>
        </w:numPr>
        <w:rPr>
          <w:lang w:val="ru-RU"/>
        </w:rPr>
      </w:pPr>
      <w:r>
        <w:t xml:space="preserve">Перегляд та вибір </w:t>
      </w:r>
      <w:r w:rsidR="00F961B2">
        <w:t>меблів</w:t>
      </w:r>
      <w:r>
        <w:t xml:space="preserve"> із зручного каталогу, </w:t>
      </w:r>
      <w:r w:rsidR="00F961B2">
        <w:t>який можна фільтрувати за категоріями</w:t>
      </w:r>
    </w:p>
    <w:p w14:paraId="04D02D10" w14:textId="3042EC24" w:rsidR="00CB1FDD" w:rsidRDefault="00CB1FDD" w:rsidP="00CB1FDD">
      <w:pPr>
        <w:pStyle w:val="a5"/>
        <w:numPr>
          <w:ilvl w:val="0"/>
          <w:numId w:val="21"/>
        </w:numPr>
        <w:rPr>
          <w:lang w:val="ru-RU"/>
        </w:rPr>
      </w:pPr>
      <w:r>
        <w:rPr>
          <w:lang w:val="ru-RU"/>
        </w:rPr>
        <w:t>Авторизація користувача системи і забезпечення відповідних прав залежно від ролі</w:t>
      </w:r>
      <w:r w:rsidRPr="00CB1FDD">
        <w:rPr>
          <w:lang w:val="ru-RU"/>
        </w:rPr>
        <w:t>;</w:t>
      </w:r>
    </w:p>
    <w:p w14:paraId="1269E45E" w14:textId="5D539670" w:rsidR="00F961B2" w:rsidRPr="00CB1FDD" w:rsidRDefault="00F961B2" w:rsidP="00CB1FDD">
      <w:pPr>
        <w:pStyle w:val="a5"/>
        <w:numPr>
          <w:ilvl w:val="0"/>
          <w:numId w:val="21"/>
        </w:numPr>
        <w:rPr>
          <w:lang w:val="ru-RU"/>
        </w:rPr>
      </w:pPr>
      <w:r>
        <w:rPr>
          <w:lang w:val="ru-RU"/>
        </w:rPr>
        <w:t>Додавання обраних меблів у корзину</w:t>
      </w:r>
    </w:p>
    <w:p w14:paraId="415D70A4" w14:textId="4BC094FF" w:rsidR="00CB1FDD" w:rsidRDefault="00BE03FD" w:rsidP="00CB1FDD">
      <w:pPr>
        <w:pStyle w:val="a5"/>
        <w:numPr>
          <w:ilvl w:val="0"/>
          <w:numId w:val="21"/>
        </w:numPr>
        <w:rPr>
          <w:lang w:val="ru-RU"/>
        </w:rPr>
      </w:pPr>
      <w:r>
        <w:t xml:space="preserve">Замовлення </w:t>
      </w:r>
      <w:r w:rsidR="00F961B2">
        <w:t>меблів з корзини</w:t>
      </w:r>
      <w:r>
        <w:t xml:space="preserve"> у та перегляд історії замовлень</w:t>
      </w:r>
    </w:p>
    <w:p w14:paraId="38B71567" w14:textId="27C44976" w:rsidR="001D6662" w:rsidRDefault="00BE03FD" w:rsidP="00BE03FD">
      <w:pPr>
        <w:pStyle w:val="a5"/>
        <w:numPr>
          <w:ilvl w:val="0"/>
          <w:numId w:val="21"/>
        </w:numPr>
      </w:pPr>
      <w:r>
        <w:rPr>
          <w:lang w:val="ru-RU"/>
        </w:rPr>
        <w:t>В</w:t>
      </w:r>
      <w:r>
        <w:t xml:space="preserve">ідображення </w:t>
      </w:r>
      <w:r w:rsidR="00F961B2">
        <w:t xml:space="preserve">статусу замовлення </w:t>
      </w:r>
    </w:p>
    <w:p w14:paraId="00B96297" w14:textId="2D3F62AB" w:rsidR="00BE03FD" w:rsidRDefault="00BE03FD" w:rsidP="00BE03FD">
      <w:pPr>
        <w:pStyle w:val="a5"/>
      </w:pPr>
      <w:r>
        <w:lastRenderedPageBreak/>
        <w:t>Для реалізації поданих вимог додаток має працювати в сукупності з базою даних, в якій зберігатиметься інформація, необхідна для обліку роботи меблевого магазину. Таким чином база даних має містити наступні дані: замовлення,</w:t>
      </w:r>
      <w:r w:rsidR="00263CD6" w:rsidRPr="00263CD6">
        <w:t xml:space="preserve"> </w:t>
      </w:r>
      <w:r w:rsidR="00263CD6">
        <w:t>список меблів з усіма характеристиками, список деталей з яких вони складаються, працівники, облік виробництва меблів</w:t>
      </w:r>
      <w:r>
        <w:t>.</w:t>
      </w:r>
    </w:p>
    <w:p w14:paraId="6307E0FE" w14:textId="77777777" w:rsidR="00BE03FD" w:rsidRPr="00BE03FD" w:rsidRDefault="00BE03FD" w:rsidP="00BE03FD">
      <w:pPr>
        <w:pStyle w:val="a5"/>
        <w:ind w:firstLine="0"/>
      </w:pPr>
      <w:r w:rsidRPr="00BE03FD">
        <w:t>Можна</w:t>
      </w:r>
      <w:r>
        <w:t xml:space="preserve"> </w:t>
      </w:r>
      <w:r w:rsidRPr="00BE03FD">
        <w:t>виділити класи користувачів бази:</w:t>
      </w:r>
    </w:p>
    <w:p w14:paraId="404F5B92" w14:textId="77777777" w:rsidR="00BE03FD" w:rsidRPr="00BE03FD" w:rsidRDefault="00BE03FD" w:rsidP="00BE03FD">
      <w:pPr>
        <w:pStyle w:val="a5"/>
        <w:ind w:firstLine="0"/>
      </w:pPr>
      <w:r>
        <w:tab/>
      </w:r>
      <w:r w:rsidRPr="00BE03FD">
        <w:t>Адміністратор — повинен мати необмежений доступ до бази даних,</w:t>
      </w:r>
      <w:r>
        <w:t xml:space="preserve"> </w:t>
      </w:r>
      <w:r w:rsidRPr="00BE03FD">
        <w:t>відповідає за її правильну роботу.</w:t>
      </w:r>
    </w:p>
    <w:p w14:paraId="3F78D98A" w14:textId="27D64DCE" w:rsidR="00BE03FD" w:rsidRPr="00BE03FD" w:rsidRDefault="00263CD6" w:rsidP="00BE03FD">
      <w:pPr>
        <w:pStyle w:val="a5"/>
      </w:pPr>
      <w:r>
        <w:rPr>
          <w:lang w:val="ru-RU"/>
        </w:rPr>
        <w:t>Фах</w:t>
      </w:r>
      <w:r>
        <w:t>івець з виготовлення меблів</w:t>
      </w:r>
      <w:r w:rsidR="00BE03FD" w:rsidRPr="00BE03FD">
        <w:t xml:space="preserve"> — повинен мати д</w:t>
      </w:r>
      <w:r w:rsidR="00BE03FD">
        <w:t xml:space="preserve">оступ до перегляду замовлень та </w:t>
      </w:r>
      <w:r w:rsidR="00BE03FD" w:rsidRPr="00BE03FD">
        <w:t xml:space="preserve">повний доступ до інформації про склади компанії, відповідає </w:t>
      </w:r>
      <w:r>
        <w:t xml:space="preserve">процес виготовлення замовлених меблів з наявних деталей. </w:t>
      </w:r>
    </w:p>
    <w:p w14:paraId="1A3E5362" w14:textId="77846E92" w:rsidR="00BE03FD" w:rsidRDefault="00BE03FD" w:rsidP="00BE03FD">
      <w:pPr>
        <w:pStyle w:val="a5"/>
      </w:pPr>
      <w:r w:rsidRPr="00BE03FD">
        <w:t xml:space="preserve">Менеджер з </w:t>
      </w:r>
      <w:r w:rsidR="00263CD6">
        <w:t>продажу</w:t>
      </w:r>
      <w:r w:rsidRPr="00BE03FD">
        <w:t xml:space="preserve"> — повинен мати </w:t>
      </w:r>
      <w:r>
        <w:t xml:space="preserve">доступ до інформації про наявні </w:t>
      </w:r>
      <w:r w:rsidRPr="00BE03FD">
        <w:t>меблі,</w:t>
      </w:r>
      <w:r w:rsidR="00263CD6">
        <w:t xml:space="preserve"> оформляє замовлення та займається його обробкою</w:t>
      </w:r>
      <w:r w:rsidR="001A3987">
        <w:t>.</w:t>
      </w:r>
    </w:p>
    <w:p w14:paraId="2E92C15D" w14:textId="77777777" w:rsidR="00FE6FD0" w:rsidRPr="00BE03FD" w:rsidRDefault="00FE6FD0" w:rsidP="00BE03FD">
      <w:pPr>
        <w:pStyle w:val="a5"/>
      </w:pPr>
    </w:p>
    <w:p w14:paraId="64119EAE" w14:textId="44186917" w:rsidR="00BE03FD" w:rsidRDefault="00FE6FD0" w:rsidP="00FE6FD0">
      <w:pPr>
        <w:jc w:val="center"/>
        <w:rPr>
          <w:b/>
          <w:sz w:val="28"/>
          <w:lang w:val="uk-UA"/>
        </w:rPr>
      </w:pPr>
      <w:r>
        <w:object w:dxaOrig="12361" w:dyaOrig="9229" w14:anchorId="680252E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34" type="#_x0000_t75" style="width:420pt;height:313.5pt" o:ole="">
            <v:imagedata r:id="rId8" o:title=""/>
          </v:shape>
          <o:OLEObject Type="Embed" ProgID="Visio.Drawing.15" ShapeID="_x0000_i1034" DrawAspect="Content" ObjectID="_1646339560" r:id="rId9"/>
        </w:object>
      </w:r>
    </w:p>
    <w:p w14:paraId="3A56196B" w14:textId="77777777" w:rsidR="00FE6FD0" w:rsidRDefault="00FE6FD0">
      <w:pPr>
        <w:spacing w:after="200" w:line="276" w:lineRule="auto"/>
        <w:rPr>
          <w:b/>
          <w:sz w:val="28"/>
          <w:lang w:val="uk-UA"/>
        </w:rPr>
      </w:pPr>
      <w:r>
        <w:rPr>
          <w:b/>
          <w:sz w:val="28"/>
          <w:lang w:val="uk-UA"/>
        </w:rPr>
        <w:br w:type="page"/>
      </w:r>
    </w:p>
    <w:p w14:paraId="13016F60" w14:textId="5035C868" w:rsidR="001B5D76" w:rsidRPr="00452628" w:rsidRDefault="00CB1FDD" w:rsidP="00CB1FDD">
      <w:pPr>
        <w:jc w:val="both"/>
        <w:rPr>
          <w:b/>
          <w:sz w:val="28"/>
          <w:lang w:val="uk-UA"/>
        </w:rPr>
      </w:pPr>
      <w:r w:rsidRPr="00CB1FDD">
        <w:rPr>
          <w:b/>
          <w:sz w:val="28"/>
          <w:lang w:val="uk-UA"/>
        </w:rPr>
        <w:lastRenderedPageBreak/>
        <w:t>1.</w:t>
      </w:r>
      <w:r>
        <w:rPr>
          <w:b/>
          <w:sz w:val="28"/>
          <w:lang w:val="uk-UA"/>
        </w:rPr>
        <w:t xml:space="preserve">3. </w:t>
      </w:r>
      <w:r w:rsidR="001B5D76" w:rsidRPr="00CB1FDD">
        <w:rPr>
          <w:b/>
          <w:sz w:val="28"/>
          <w:lang w:val="uk-UA"/>
        </w:rPr>
        <w:t>Специфікація вимог до програмного продукту ( SRS)</w:t>
      </w:r>
      <w:r>
        <w:rPr>
          <w:b/>
          <w:sz w:val="28"/>
          <w:lang w:val="uk-UA"/>
        </w:rPr>
        <w:t xml:space="preserve"> </w:t>
      </w:r>
      <w:r w:rsidR="001B5D76" w:rsidRPr="00452628">
        <w:rPr>
          <w:b/>
          <w:sz w:val="28"/>
          <w:lang w:val="uk-UA"/>
        </w:rPr>
        <w:t>для “</w:t>
      </w:r>
      <w:r w:rsidR="001B5D76">
        <w:rPr>
          <w:b/>
          <w:sz w:val="28"/>
          <w:lang w:val="en-US"/>
        </w:rPr>
        <w:t>Furniture</w:t>
      </w:r>
      <w:r w:rsidR="001B5D76" w:rsidRPr="001D6662">
        <w:rPr>
          <w:b/>
          <w:sz w:val="28"/>
          <w:lang w:val="ru-RU"/>
        </w:rPr>
        <w:t xml:space="preserve"> </w:t>
      </w:r>
      <w:r w:rsidR="001B5D76">
        <w:rPr>
          <w:b/>
          <w:sz w:val="28"/>
          <w:lang w:val="en-US"/>
        </w:rPr>
        <w:t>Firm</w:t>
      </w:r>
      <w:r w:rsidR="001B5D76" w:rsidRPr="00452628">
        <w:rPr>
          <w:b/>
          <w:sz w:val="28"/>
          <w:lang w:val="uk-UA"/>
        </w:rPr>
        <w:t>”</w:t>
      </w:r>
    </w:p>
    <w:p w14:paraId="391A7A83" w14:textId="77777777" w:rsidR="001B5D76" w:rsidRPr="00452628" w:rsidRDefault="001B5D76" w:rsidP="001B5D76">
      <w:pPr>
        <w:jc w:val="center"/>
        <w:rPr>
          <w:b/>
          <w:lang w:val="uk-UA"/>
        </w:rPr>
      </w:pPr>
    </w:p>
    <w:p w14:paraId="47DAB5C0" w14:textId="77777777" w:rsidR="001B5D76" w:rsidRPr="00FE6FD0" w:rsidRDefault="00C229BD" w:rsidP="00CB1FDD">
      <w:pPr>
        <w:rPr>
          <w:b/>
          <w:sz w:val="28"/>
          <w:szCs w:val="28"/>
          <w:lang w:val="uk-UA"/>
        </w:rPr>
      </w:pPr>
      <w:r w:rsidRPr="00FE6FD0">
        <w:rPr>
          <w:b/>
          <w:sz w:val="28"/>
          <w:szCs w:val="28"/>
          <w:lang w:val="uk-UA"/>
        </w:rPr>
        <w:t xml:space="preserve">1.3.1 </w:t>
      </w:r>
      <w:r w:rsidR="001B5D76" w:rsidRPr="00FE6FD0">
        <w:rPr>
          <w:b/>
          <w:sz w:val="28"/>
          <w:szCs w:val="28"/>
          <w:lang w:val="uk-UA"/>
        </w:rPr>
        <w:t>Вступ</w:t>
      </w:r>
    </w:p>
    <w:p w14:paraId="2C7B6F80" w14:textId="77777777" w:rsidR="001B5D76" w:rsidRPr="001A3987" w:rsidRDefault="001B5D76" w:rsidP="001B5D76">
      <w:pPr>
        <w:ind w:firstLine="360"/>
        <w:rPr>
          <w:b/>
          <w:lang w:val="uk-UA"/>
        </w:rPr>
      </w:pPr>
    </w:p>
    <w:p w14:paraId="167158CB" w14:textId="77777777" w:rsidR="001B5D76" w:rsidRPr="00FE6FD0" w:rsidRDefault="001B5D76" w:rsidP="001B5D76">
      <w:pPr>
        <w:ind w:firstLine="360"/>
        <w:rPr>
          <w:i/>
          <w:sz w:val="28"/>
          <w:szCs w:val="28"/>
          <w:lang w:val="uk-UA"/>
        </w:rPr>
      </w:pPr>
      <w:r w:rsidRPr="00FE6FD0">
        <w:rPr>
          <w:i/>
          <w:sz w:val="28"/>
          <w:szCs w:val="28"/>
          <w:lang w:val="uk-UA"/>
        </w:rPr>
        <w:t>Призначення, мета</w:t>
      </w:r>
    </w:p>
    <w:p w14:paraId="15682EAD" w14:textId="53B931D9" w:rsidR="001B5D76" w:rsidRPr="00FE6FD0" w:rsidRDefault="001B5D76" w:rsidP="00C229BD">
      <w:pPr>
        <w:ind w:firstLine="720"/>
        <w:jc w:val="both"/>
        <w:rPr>
          <w:sz w:val="28"/>
          <w:szCs w:val="28"/>
          <w:lang w:val="uk-UA"/>
        </w:rPr>
      </w:pPr>
      <w:r w:rsidRPr="00FE6FD0">
        <w:rPr>
          <w:sz w:val="28"/>
          <w:szCs w:val="28"/>
          <w:lang w:val="uk-UA"/>
        </w:rPr>
        <w:t>Програма</w:t>
      </w:r>
      <w:r w:rsidRPr="00FE6FD0">
        <w:rPr>
          <w:sz w:val="28"/>
          <w:szCs w:val="28"/>
          <w:lang w:val="ru-RU"/>
        </w:rPr>
        <w:t xml:space="preserve"> </w:t>
      </w:r>
      <w:r w:rsidRPr="00FE6FD0">
        <w:rPr>
          <w:sz w:val="28"/>
          <w:szCs w:val="28"/>
          <w:lang w:val="en-US"/>
        </w:rPr>
        <w:t>Furniture</w:t>
      </w:r>
      <w:r w:rsidRPr="00FE6FD0">
        <w:rPr>
          <w:sz w:val="28"/>
          <w:szCs w:val="28"/>
          <w:lang w:val="ru-RU"/>
        </w:rPr>
        <w:t xml:space="preserve"> </w:t>
      </w:r>
      <w:r w:rsidRPr="00FE6FD0">
        <w:rPr>
          <w:sz w:val="28"/>
          <w:szCs w:val="28"/>
          <w:lang w:val="en-US"/>
        </w:rPr>
        <w:t>Firm</w:t>
      </w:r>
      <w:r w:rsidRPr="00FE6FD0">
        <w:rPr>
          <w:sz w:val="28"/>
          <w:szCs w:val="28"/>
          <w:lang w:val="uk-UA"/>
        </w:rPr>
        <w:t xml:space="preserve"> дозволить вести повноцінне і зручне управління меблевою фірмою, дасть власнику бізнесу та керуючому повний контроль над бізнесом. Такий бізнес передбачає багато різних процесів. Метою створення цього продукту є автоматизація керуванням процесами </w:t>
      </w:r>
      <w:r w:rsidR="00263CD6" w:rsidRPr="00FE6FD0">
        <w:rPr>
          <w:sz w:val="28"/>
          <w:szCs w:val="28"/>
          <w:lang w:val="uk-UA"/>
        </w:rPr>
        <w:t xml:space="preserve">оформлення </w:t>
      </w:r>
      <w:r w:rsidRPr="00FE6FD0">
        <w:rPr>
          <w:sz w:val="28"/>
          <w:szCs w:val="28"/>
          <w:lang w:val="uk-UA"/>
        </w:rPr>
        <w:t xml:space="preserve">замовлення </w:t>
      </w:r>
      <w:r w:rsidR="00263CD6" w:rsidRPr="00FE6FD0">
        <w:rPr>
          <w:sz w:val="28"/>
          <w:szCs w:val="28"/>
          <w:lang w:val="uk-UA"/>
        </w:rPr>
        <w:t>меблів</w:t>
      </w:r>
      <w:r w:rsidRPr="00FE6FD0">
        <w:rPr>
          <w:sz w:val="28"/>
          <w:szCs w:val="28"/>
          <w:lang w:val="uk-UA"/>
        </w:rPr>
        <w:t xml:space="preserve">, облік виробництва та доставки готової продукції. </w:t>
      </w:r>
      <w:r w:rsidR="00191D30" w:rsidRPr="00FE6FD0">
        <w:rPr>
          <w:sz w:val="28"/>
          <w:szCs w:val="28"/>
          <w:lang w:val="uk-UA"/>
        </w:rPr>
        <w:t>І все це можна робити в мережі інтернет</w:t>
      </w:r>
      <w:r w:rsidR="00263CD6" w:rsidRPr="00FE6FD0">
        <w:rPr>
          <w:sz w:val="28"/>
          <w:szCs w:val="28"/>
          <w:lang w:val="uk-UA"/>
        </w:rPr>
        <w:t>.</w:t>
      </w:r>
    </w:p>
    <w:p w14:paraId="58D36EE6" w14:textId="77777777" w:rsidR="00C229BD" w:rsidRPr="001A3987" w:rsidRDefault="00C229BD" w:rsidP="00C229BD">
      <w:pPr>
        <w:ind w:firstLine="720"/>
        <w:jc w:val="both"/>
        <w:rPr>
          <w:lang w:val="uk-UA"/>
        </w:rPr>
      </w:pPr>
    </w:p>
    <w:p w14:paraId="42525568" w14:textId="77777777" w:rsidR="001B5D76" w:rsidRPr="00FE6FD0" w:rsidRDefault="00CB1FDD" w:rsidP="00CB1FDD">
      <w:pPr>
        <w:jc w:val="both"/>
        <w:rPr>
          <w:b/>
          <w:sz w:val="28"/>
          <w:szCs w:val="28"/>
          <w:lang w:val="uk-UA"/>
        </w:rPr>
      </w:pPr>
      <w:r w:rsidRPr="00FE6FD0">
        <w:rPr>
          <w:b/>
          <w:sz w:val="28"/>
          <w:szCs w:val="28"/>
          <w:lang w:val="uk-UA"/>
        </w:rPr>
        <w:t xml:space="preserve">1.3.2. </w:t>
      </w:r>
      <w:r w:rsidR="001B5D76" w:rsidRPr="00FE6FD0">
        <w:rPr>
          <w:b/>
          <w:sz w:val="28"/>
          <w:szCs w:val="28"/>
          <w:lang w:val="uk-UA"/>
        </w:rPr>
        <w:t>Загальний опис</w:t>
      </w:r>
    </w:p>
    <w:p w14:paraId="6BA3472D" w14:textId="77777777" w:rsidR="001B5D76" w:rsidRPr="00FE6FD0" w:rsidRDefault="001B5D76" w:rsidP="001B5D76">
      <w:pPr>
        <w:ind w:firstLine="720"/>
        <w:jc w:val="both"/>
        <w:rPr>
          <w:b/>
          <w:sz w:val="28"/>
          <w:szCs w:val="28"/>
          <w:lang w:val="uk-UA"/>
        </w:rPr>
      </w:pPr>
    </w:p>
    <w:p w14:paraId="71EE85BA" w14:textId="77777777" w:rsidR="001B5D76" w:rsidRPr="00FE6FD0" w:rsidRDefault="001B5D76" w:rsidP="001B5D76">
      <w:pPr>
        <w:ind w:firstLine="720"/>
        <w:jc w:val="both"/>
        <w:rPr>
          <w:i/>
          <w:sz w:val="28"/>
          <w:szCs w:val="28"/>
          <w:lang w:val="uk-UA"/>
        </w:rPr>
      </w:pPr>
      <w:r w:rsidRPr="00FE6FD0">
        <w:rPr>
          <w:i/>
          <w:sz w:val="28"/>
          <w:szCs w:val="28"/>
          <w:lang w:val="uk-UA"/>
        </w:rPr>
        <w:t>Перспективи продукту</w:t>
      </w:r>
    </w:p>
    <w:p w14:paraId="668D1E7D" w14:textId="77777777" w:rsidR="001B5D76" w:rsidRPr="00FE6FD0" w:rsidRDefault="001B5D76" w:rsidP="00AF0F1F">
      <w:pPr>
        <w:jc w:val="both"/>
        <w:rPr>
          <w:sz w:val="28"/>
          <w:szCs w:val="28"/>
          <w:lang w:val="uk-UA"/>
        </w:rPr>
      </w:pPr>
      <w:r w:rsidRPr="00FE6FD0">
        <w:rPr>
          <w:sz w:val="28"/>
          <w:szCs w:val="28"/>
          <w:lang w:val="uk-UA"/>
        </w:rPr>
        <w:tab/>
      </w:r>
      <w:r w:rsidR="00AF0F1F" w:rsidRPr="00FE6FD0">
        <w:rPr>
          <w:sz w:val="28"/>
          <w:szCs w:val="28"/>
          <w:lang w:val="uk-UA"/>
        </w:rPr>
        <w:t>Дане ПЗ є самодостатнім продуктом. Продукт не матиме комерційного використання, оскільки він створюється у навчальних цілях. Продукт повинен мати доступ до бази даних, що містить інформацію про наявні і продані меблі, каталог меблів, а також продажі та поставки продукції.</w:t>
      </w:r>
    </w:p>
    <w:p w14:paraId="4ED78D3B" w14:textId="77777777" w:rsidR="001B5D76" w:rsidRPr="00FE6FD0" w:rsidRDefault="001B5D76" w:rsidP="001B5D76">
      <w:pPr>
        <w:jc w:val="both"/>
        <w:rPr>
          <w:sz w:val="28"/>
          <w:szCs w:val="28"/>
          <w:lang w:val="uk-UA"/>
        </w:rPr>
      </w:pPr>
    </w:p>
    <w:p w14:paraId="3E51F8E2" w14:textId="77777777" w:rsidR="001B5D76" w:rsidRPr="00FE6FD0" w:rsidRDefault="001B5D76" w:rsidP="001B5D76">
      <w:pPr>
        <w:ind w:firstLine="720"/>
        <w:jc w:val="both"/>
        <w:rPr>
          <w:i/>
          <w:sz w:val="28"/>
          <w:szCs w:val="28"/>
          <w:lang w:val="uk-UA"/>
        </w:rPr>
      </w:pPr>
      <w:r w:rsidRPr="00FE6FD0">
        <w:rPr>
          <w:i/>
          <w:sz w:val="28"/>
          <w:szCs w:val="28"/>
          <w:lang w:val="uk-UA"/>
        </w:rPr>
        <w:t>Характеристики продукту</w:t>
      </w:r>
    </w:p>
    <w:p w14:paraId="69C5D7E1" w14:textId="77777777" w:rsidR="001B5D76" w:rsidRPr="00FE6FD0" w:rsidRDefault="001B5D76" w:rsidP="001B5D76">
      <w:pPr>
        <w:jc w:val="both"/>
        <w:rPr>
          <w:sz w:val="28"/>
          <w:szCs w:val="28"/>
          <w:lang w:val="uk-UA"/>
        </w:rPr>
      </w:pPr>
      <w:r w:rsidRPr="00FE6FD0">
        <w:rPr>
          <w:sz w:val="28"/>
          <w:szCs w:val="28"/>
          <w:lang w:val="uk-UA"/>
        </w:rPr>
        <w:t>Програма містить такі основні функції та характеристики:</w:t>
      </w:r>
    </w:p>
    <w:p w14:paraId="397247BA" w14:textId="432BB39A" w:rsidR="00263CD6" w:rsidRPr="00FE6FD0" w:rsidRDefault="00263CD6" w:rsidP="001B5D76">
      <w:pPr>
        <w:pStyle w:val="a3"/>
        <w:numPr>
          <w:ilvl w:val="0"/>
          <w:numId w:val="1"/>
        </w:numPr>
        <w:jc w:val="both"/>
        <w:rPr>
          <w:sz w:val="28"/>
          <w:szCs w:val="28"/>
          <w:lang w:val="uk-UA"/>
        </w:rPr>
      </w:pPr>
      <w:r w:rsidRPr="00FE6FD0">
        <w:rPr>
          <w:sz w:val="28"/>
          <w:szCs w:val="28"/>
          <w:lang w:val="uk-UA"/>
        </w:rPr>
        <w:t>Контроль доступних для замовлення меблів та додаткових деталей до них</w:t>
      </w:r>
    </w:p>
    <w:p w14:paraId="65F7D483" w14:textId="01767BA6" w:rsidR="001B5D76" w:rsidRPr="00FE6FD0" w:rsidRDefault="00263CD6" w:rsidP="001B5D76">
      <w:pPr>
        <w:pStyle w:val="a3"/>
        <w:numPr>
          <w:ilvl w:val="0"/>
          <w:numId w:val="1"/>
        </w:numPr>
        <w:jc w:val="both"/>
        <w:rPr>
          <w:sz w:val="28"/>
          <w:szCs w:val="28"/>
          <w:lang w:val="uk-UA"/>
        </w:rPr>
      </w:pPr>
      <w:r w:rsidRPr="00FE6FD0">
        <w:rPr>
          <w:sz w:val="28"/>
          <w:szCs w:val="28"/>
          <w:lang w:val="uk-UA"/>
        </w:rPr>
        <w:t>Оформлення замовлення меблів</w:t>
      </w:r>
    </w:p>
    <w:p w14:paraId="2D47F9AF" w14:textId="3D806383" w:rsidR="00263CD6" w:rsidRPr="00FE6FD0" w:rsidRDefault="00263CD6" w:rsidP="001B5D76">
      <w:pPr>
        <w:pStyle w:val="a3"/>
        <w:numPr>
          <w:ilvl w:val="0"/>
          <w:numId w:val="1"/>
        </w:numPr>
        <w:jc w:val="both"/>
        <w:rPr>
          <w:sz w:val="28"/>
          <w:szCs w:val="28"/>
          <w:lang w:val="uk-UA"/>
        </w:rPr>
      </w:pPr>
      <w:r w:rsidRPr="00FE6FD0">
        <w:rPr>
          <w:sz w:val="28"/>
          <w:szCs w:val="28"/>
          <w:lang w:val="uk-UA"/>
        </w:rPr>
        <w:t>Контроль процесу всього процесу виробництва</w:t>
      </w:r>
    </w:p>
    <w:p w14:paraId="5EB636B7" w14:textId="77777777" w:rsidR="001B5D76" w:rsidRPr="00FE6FD0" w:rsidRDefault="001B5D76" w:rsidP="001B5D76">
      <w:pPr>
        <w:pStyle w:val="a3"/>
        <w:numPr>
          <w:ilvl w:val="0"/>
          <w:numId w:val="1"/>
        </w:numPr>
        <w:jc w:val="both"/>
        <w:rPr>
          <w:sz w:val="28"/>
          <w:szCs w:val="28"/>
          <w:lang w:val="uk-UA"/>
        </w:rPr>
      </w:pPr>
      <w:r w:rsidRPr="00FE6FD0">
        <w:rPr>
          <w:sz w:val="28"/>
          <w:szCs w:val="28"/>
          <w:lang w:val="uk-UA"/>
        </w:rPr>
        <w:t>Зручний та зрозумілий інтерфейс</w:t>
      </w:r>
    </w:p>
    <w:p w14:paraId="0F5DE705" w14:textId="56AECA6C" w:rsidR="001B5D76" w:rsidRPr="00FE6FD0" w:rsidRDefault="001B5D76" w:rsidP="001B5D76">
      <w:pPr>
        <w:pStyle w:val="a3"/>
        <w:numPr>
          <w:ilvl w:val="0"/>
          <w:numId w:val="1"/>
        </w:numPr>
        <w:jc w:val="both"/>
        <w:rPr>
          <w:sz w:val="28"/>
          <w:szCs w:val="28"/>
          <w:lang w:val="uk-UA"/>
        </w:rPr>
      </w:pPr>
      <w:r w:rsidRPr="00FE6FD0">
        <w:rPr>
          <w:sz w:val="28"/>
          <w:szCs w:val="28"/>
          <w:lang w:val="uk-UA"/>
        </w:rPr>
        <w:t>Швидкий пошук</w:t>
      </w:r>
      <w:r w:rsidR="00A56423" w:rsidRPr="00FE6FD0">
        <w:rPr>
          <w:sz w:val="28"/>
          <w:szCs w:val="28"/>
          <w:lang w:val="ru-RU"/>
        </w:rPr>
        <w:t xml:space="preserve"> </w:t>
      </w:r>
      <w:r w:rsidR="00A56423" w:rsidRPr="00FE6FD0">
        <w:rPr>
          <w:sz w:val="28"/>
          <w:szCs w:val="28"/>
          <w:lang w:val="uk-UA"/>
        </w:rPr>
        <w:t xml:space="preserve">потрібних </w:t>
      </w:r>
      <w:r w:rsidR="00263CD6" w:rsidRPr="00FE6FD0">
        <w:rPr>
          <w:sz w:val="28"/>
          <w:szCs w:val="28"/>
          <w:lang w:val="uk-UA"/>
        </w:rPr>
        <w:t>меблів</w:t>
      </w:r>
      <w:r w:rsidR="00A56423" w:rsidRPr="00FE6FD0">
        <w:rPr>
          <w:sz w:val="28"/>
          <w:szCs w:val="28"/>
          <w:lang w:val="uk-UA"/>
        </w:rPr>
        <w:t xml:space="preserve"> в каталозі</w:t>
      </w:r>
    </w:p>
    <w:p w14:paraId="20746ACF" w14:textId="77777777" w:rsidR="001B5D76" w:rsidRPr="00FE6FD0" w:rsidRDefault="00A56423" w:rsidP="00A56423">
      <w:pPr>
        <w:pStyle w:val="a3"/>
        <w:numPr>
          <w:ilvl w:val="0"/>
          <w:numId w:val="1"/>
        </w:numPr>
        <w:jc w:val="both"/>
        <w:rPr>
          <w:sz w:val="28"/>
          <w:szCs w:val="28"/>
          <w:lang w:val="uk-UA"/>
        </w:rPr>
      </w:pPr>
      <w:r w:rsidRPr="00FE6FD0">
        <w:rPr>
          <w:sz w:val="28"/>
          <w:szCs w:val="28"/>
          <w:lang w:val="uk-UA"/>
        </w:rPr>
        <w:t>Контроль зайнятості працівників</w:t>
      </w:r>
    </w:p>
    <w:p w14:paraId="2D323F52" w14:textId="77777777" w:rsidR="00A56423" w:rsidRPr="00FE6FD0" w:rsidRDefault="00A56423" w:rsidP="00A56423">
      <w:pPr>
        <w:pStyle w:val="a3"/>
        <w:numPr>
          <w:ilvl w:val="0"/>
          <w:numId w:val="1"/>
        </w:numPr>
        <w:jc w:val="both"/>
        <w:rPr>
          <w:sz w:val="28"/>
          <w:szCs w:val="28"/>
          <w:lang w:val="uk-UA"/>
        </w:rPr>
      </w:pPr>
      <w:r w:rsidRPr="00FE6FD0">
        <w:rPr>
          <w:sz w:val="28"/>
          <w:szCs w:val="28"/>
          <w:lang w:val="uk-UA"/>
        </w:rPr>
        <w:t>Обрахування ціни замовлення та часу виробництва</w:t>
      </w:r>
    </w:p>
    <w:p w14:paraId="7BB4087F" w14:textId="77777777" w:rsidR="00A56423" w:rsidRPr="00FE6FD0" w:rsidRDefault="00A56423" w:rsidP="00A56423">
      <w:pPr>
        <w:ind w:left="360"/>
        <w:jc w:val="both"/>
        <w:rPr>
          <w:sz w:val="28"/>
          <w:szCs w:val="28"/>
          <w:lang w:val="uk-UA"/>
        </w:rPr>
      </w:pPr>
    </w:p>
    <w:p w14:paraId="44B6FCED" w14:textId="77777777" w:rsidR="001B5D76" w:rsidRPr="00FE6FD0" w:rsidRDefault="001B5D76" w:rsidP="00CB1FDD">
      <w:pPr>
        <w:ind w:firstLine="720"/>
        <w:jc w:val="both"/>
        <w:rPr>
          <w:i/>
          <w:sz w:val="28"/>
          <w:szCs w:val="28"/>
          <w:lang w:val="uk-UA"/>
        </w:rPr>
      </w:pPr>
      <w:r w:rsidRPr="00FE6FD0">
        <w:rPr>
          <w:i/>
          <w:sz w:val="28"/>
          <w:szCs w:val="28"/>
          <w:lang w:val="uk-UA"/>
        </w:rPr>
        <w:t>Класи користувачів та їх характеристики</w:t>
      </w:r>
    </w:p>
    <w:p w14:paraId="3B11F5A0" w14:textId="77777777" w:rsidR="00AF0F1F" w:rsidRPr="00FE6FD0" w:rsidRDefault="00AF0F1F" w:rsidP="00AF0F1F">
      <w:pPr>
        <w:jc w:val="both"/>
        <w:rPr>
          <w:sz w:val="28"/>
          <w:szCs w:val="28"/>
          <w:lang w:val="uk-UA"/>
        </w:rPr>
      </w:pPr>
      <w:r w:rsidRPr="00FE6FD0">
        <w:rPr>
          <w:sz w:val="28"/>
          <w:szCs w:val="28"/>
          <w:lang w:val="uk-UA"/>
        </w:rPr>
        <w:t>В даному програмному продукті наявні три класи користувачів:</w:t>
      </w:r>
    </w:p>
    <w:p w14:paraId="3B08D9AF" w14:textId="77777777" w:rsidR="00AF0F1F" w:rsidRPr="00FE6FD0" w:rsidRDefault="00AF0F1F" w:rsidP="00AF0F1F">
      <w:pPr>
        <w:jc w:val="both"/>
        <w:rPr>
          <w:sz w:val="28"/>
          <w:szCs w:val="28"/>
          <w:lang w:val="uk-UA"/>
        </w:rPr>
      </w:pPr>
      <w:r w:rsidRPr="00FE6FD0">
        <w:rPr>
          <w:sz w:val="28"/>
          <w:szCs w:val="28"/>
          <w:lang w:val="uk-UA"/>
        </w:rPr>
        <w:t>● адміністратор — має повний доступ до елементів системи, без будь-яких обмежень;</w:t>
      </w:r>
    </w:p>
    <w:p w14:paraId="5D93F141" w14:textId="2EDE38E9" w:rsidR="00AF0F1F" w:rsidRPr="00FE6FD0" w:rsidRDefault="00AF0F1F" w:rsidP="00AF0F1F">
      <w:pPr>
        <w:jc w:val="both"/>
        <w:rPr>
          <w:sz w:val="28"/>
          <w:szCs w:val="28"/>
          <w:lang w:val="uk-UA"/>
        </w:rPr>
      </w:pPr>
      <w:r w:rsidRPr="00FE6FD0">
        <w:rPr>
          <w:sz w:val="28"/>
          <w:szCs w:val="28"/>
          <w:lang w:val="uk-UA"/>
        </w:rPr>
        <w:t xml:space="preserve">● </w:t>
      </w:r>
      <w:r w:rsidR="00263CD6" w:rsidRPr="00FE6FD0">
        <w:rPr>
          <w:sz w:val="28"/>
          <w:szCs w:val="28"/>
          <w:lang w:val="uk-UA"/>
        </w:rPr>
        <w:t>ф</w:t>
      </w:r>
      <w:r w:rsidR="00263CD6" w:rsidRPr="00FE6FD0">
        <w:rPr>
          <w:sz w:val="28"/>
          <w:szCs w:val="28"/>
          <w:lang w:val="uk-UA"/>
        </w:rPr>
        <w:t xml:space="preserve">ахівець з виготовлення меблів </w:t>
      </w:r>
      <w:r w:rsidRPr="00FE6FD0">
        <w:rPr>
          <w:sz w:val="28"/>
          <w:szCs w:val="28"/>
          <w:lang w:val="uk-UA"/>
        </w:rPr>
        <w:t>— має можливість перегляду, додавання і зміни даних, що стосуються роботи складу і доступ до перегляду замовлень;</w:t>
      </w:r>
    </w:p>
    <w:p w14:paraId="0F9B2CEC" w14:textId="04BE8C00" w:rsidR="00191D30" w:rsidRPr="00FE6FD0" w:rsidRDefault="00AF0F1F" w:rsidP="00AF0F1F">
      <w:pPr>
        <w:jc w:val="both"/>
        <w:rPr>
          <w:sz w:val="28"/>
          <w:szCs w:val="28"/>
          <w:lang w:val="uk-UA"/>
        </w:rPr>
      </w:pPr>
      <w:r w:rsidRPr="00FE6FD0">
        <w:rPr>
          <w:sz w:val="28"/>
          <w:szCs w:val="28"/>
          <w:lang w:val="uk-UA"/>
        </w:rPr>
        <w:t xml:space="preserve">● менеджер з поставок — має повний доступ до даних про </w:t>
      </w:r>
      <w:r w:rsidR="00934535" w:rsidRPr="00FE6FD0">
        <w:rPr>
          <w:sz w:val="28"/>
          <w:szCs w:val="28"/>
          <w:lang w:val="uk-UA"/>
        </w:rPr>
        <w:t>наявний каталог меблів, оформлення замовлення та перегляду його статусу та історії замовлень</w:t>
      </w:r>
      <w:r w:rsidR="00191D30" w:rsidRPr="00FE6FD0">
        <w:rPr>
          <w:sz w:val="28"/>
          <w:szCs w:val="28"/>
          <w:lang w:val="uk-UA"/>
        </w:rPr>
        <w:t>.</w:t>
      </w:r>
    </w:p>
    <w:p w14:paraId="4F171933" w14:textId="77777777" w:rsidR="00A56423" w:rsidRPr="00FE6FD0" w:rsidRDefault="00A56423" w:rsidP="00191D30">
      <w:pPr>
        <w:jc w:val="both"/>
        <w:rPr>
          <w:sz w:val="28"/>
          <w:szCs w:val="28"/>
          <w:lang w:val="uk-UA"/>
        </w:rPr>
      </w:pPr>
    </w:p>
    <w:p w14:paraId="442E8D99" w14:textId="77777777" w:rsidR="001B5D76" w:rsidRPr="00FE6FD0" w:rsidRDefault="001B5D76" w:rsidP="00CB1FDD">
      <w:pPr>
        <w:ind w:firstLine="720"/>
        <w:jc w:val="both"/>
        <w:rPr>
          <w:i/>
          <w:sz w:val="28"/>
          <w:szCs w:val="28"/>
          <w:lang w:val="uk-UA"/>
        </w:rPr>
      </w:pPr>
      <w:r w:rsidRPr="00FE6FD0">
        <w:rPr>
          <w:i/>
          <w:sz w:val="28"/>
          <w:szCs w:val="28"/>
          <w:lang w:val="uk-UA"/>
        </w:rPr>
        <w:t>Середовище функціонування</w:t>
      </w:r>
    </w:p>
    <w:p w14:paraId="48FAF8C7" w14:textId="77777777" w:rsidR="001B5D76" w:rsidRPr="00FE6FD0" w:rsidRDefault="001B5D76" w:rsidP="001B5D76">
      <w:pPr>
        <w:ind w:firstLine="720"/>
        <w:jc w:val="both"/>
        <w:rPr>
          <w:sz w:val="28"/>
          <w:szCs w:val="28"/>
          <w:lang w:val="uk-UA"/>
        </w:rPr>
      </w:pPr>
      <w:r w:rsidRPr="00FE6FD0">
        <w:rPr>
          <w:sz w:val="28"/>
          <w:szCs w:val="28"/>
          <w:lang w:val="uk-UA"/>
        </w:rPr>
        <w:t xml:space="preserve">Програма повинна коректно функціонувати </w:t>
      </w:r>
      <w:r w:rsidR="00191D30" w:rsidRPr="00FE6FD0">
        <w:rPr>
          <w:sz w:val="28"/>
          <w:szCs w:val="28"/>
          <w:lang w:val="uk-UA"/>
        </w:rPr>
        <w:t>в усіх сучасних браузерах та з достатньою швидкістю інтернет трафіку</w:t>
      </w:r>
      <w:r w:rsidRPr="00FE6FD0">
        <w:rPr>
          <w:sz w:val="28"/>
          <w:szCs w:val="28"/>
          <w:lang w:val="uk-UA"/>
        </w:rPr>
        <w:t>.</w:t>
      </w:r>
    </w:p>
    <w:p w14:paraId="5F26CE19" w14:textId="77777777" w:rsidR="001B5D76" w:rsidRPr="00FE6FD0" w:rsidRDefault="001B5D76" w:rsidP="001B5D76">
      <w:pPr>
        <w:jc w:val="both"/>
        <w:rPr>
          <w:sz w:val="28"/>
          <w:szCs w:val="28"/>
          <w:lang w:val="uk-UA"/>
        </w:rPr>
      </w:pPr>
    </w:p>
    <w:p w14:paraId="6EBD6CD2" w14:textId="77777777" w:rsidR="001B5D76" w:rsidRPr="00FE6FD0" w:rsidRDefault="001B5D76" w:rsidP="001B5D76">
      <w:pPr>
        <w:ind w:firstLine="720"/>
        <w:jc w:val="both"/>
        <w:rPr>
          <w:i/>
          <w:sz w:val="28"/>
          <w:szCs w:val="28"/>
          <w:lang w:val="uk-UA"/>
        </w:rPr>
      </w:pPr>
      <w:r w:rsidRPr="00FE6FD0">
        <w:rPr>
          <w:i/>
          <w:sz w:val="28"/>
          <w:szCs w:val="28"/>
          <w:lang w:val="uk-UA"/>
        </w:rPr>
        <w:t>Обмеження проектування та реалізації</w:t>
      </w:r>
    </w:p>
    <w:p w14:paraId="7404A906" w14:textId="77777777" w:rsidR="003E71AC" w:rsidRPr="00FE6FD0" w:rsidRDefault="003E71AC" w:rsidP="001B5D76">
      <w:pPr>
        <w:jc w:val="both"/>
        <w:rPr>
          <w:sz w:val="28"/>
          <w:szCs w:val="28"/>
          <w:lang w:val="uk-UA"/>
        </w:rPr>
      </w:pPr>
      <w:r w:rsidRPr="00FE6FD0">
        <w:rPr>
          <w:sz w:val="28"/>
          <w:szCs w:val="28"/>
          <w:lang w:val="uk-UA"/>
        </w:rPr>
        <w:tab/>
      </w:r>
    </w:p>
    <w:p w14:paraId="71D54B61" w14:textId="77777777" w:rsidR="001B5D76" w:rsidRPr="00FE6FD0" w:rsidRDefault="003E71AC" w:rsidP="001B5D76">
      <w:pPr>
        <w:jc w:val="both"/>
        <w:rPr>
          <w:sz w:val="28"/>
          <w:szCs w:val="28"/>
          <w:lang w:val="uk-UA"/>
        </w:rPr>
      </w:pPr>
      <w:r w:rsidRPr="00FE6FD0">
        <w:rPr>
          <w:sz w:val="28"/>
          <w:szCs w:val="28"/>
          <w:lang w:val="uk-UA"/>
        </w:rPr>
        <w:tab/>
      </w:r>
      <w:r w:rsidR="001B5D76" w:rsidRPr="00FE6FD0">
        <w:rPr>
          <w:sz w:val="28"/>
          <w:szCs w:val="28"/>
          <w:lang w:val="uk-UA"/>
        </w:rPr>
        <w:t>Мінімальні апаратні вимоги:</w:t>
      </w:r>
    </w:p>
    <w:p w14:paraId="1EB9C05A" w14:textId="77777777" w:rsidR="003E71AC" w:rsidRPr="00FE6FD0" w:rsidRDefault="003E71AC" w:rsidP="003E71AC">
      <w:pPr>
        <w:jc w:val="both"/>
        <w:rPr>
          <w:sz w:val="28"/>
          <w:szCs w:val="28"/>
          <w:lang w:val="uk-UA"/>
        </w:rPr>
      </w:pPr>
      <w:r w:rsidRPr="00FE6FD0">
        <w:rPr>
          <w:sz w:val="28"/>
          <w:szCs w:val="28"/>
          <w:lang w:val="uk-UA"/>
        </w:rPr>
        <w:t>Реалізація продукту має відбутися впродовж 2 місяців після старту розробки. Система не повинна вимагати наявності додаткових програмних компонентів крім веб-браузера.</w:t>
      </w:r>
    </w:p>
    <w:p w14:paraId="5714F6C3" w14:textId="77777777" w:rsidR="003E71AC" w:rsidRPr="00FE6FD0" w:rsidRDefault="003E71AC" w:rsidP="003E71AC">
      <w:pPr>
        <w:jc w:val="both"/>
        <w:rPr>
          <w:sz w:val="28"/>
          <w:szCs w:val="28"/>
          <w:lang w:val="uk-UA"/>
        </w:rPr>
      </w:pPr>
    </w:p>
    <w:p w14:paraId="5A4B8E46" w14:textId="77777777" w:rsidR="001B5D76" w:rsidRPr="00FE6FD0" w:rsidRDefault="001B5D76" w:rsidP="001B5D76">
      <w:pPr>
        <w:ind w:left="720"/>
        <w:jc w:val="both"/>
        <w:rPr>
          <w:sz w:val="28"/>
          <w:szCs w:val="28"/>
          <w:lang w:val="uk-UA"/>
        </w:rPr>
      </w:pPr>
      <w:r w:rsidRPr="00FE6FD0">
        <w:rPr>
          <w:sz w:val="28"/>
          <w:szCs w:val="28"/>
          <w:lang w:val="uk-UA"/>
        </w:rPr>
        <w:t>Вимоги до середовища та платформи розробки:</w:t>
      </w:r>
    </w:p>
    <w:p w14:paraId="1F9E01CD" w14:textId="77777777" w:rsidR="001B5D76" w:rsidRPr="00FE6FD0" w:rsidRDefault="001B5D76" w:rsidP="001B5D76">
      <w:pPr>
        <w:pStyle w:val="a3"/>
        <w:numPr>
          <w:ilvl w:val="0"/>
          <w:numId w:val="3"/>
        </w:numPr>
        <w:jc w:val="both"/>
        <w:rPr>
          <w:sz w:val="28"/>
          <w:szCs w:val="28"/>
          <w:lang w:val="uk-UA"/>
        </w:rPr>
      </w:pPr>
      <w:r w:rsidRPr="00FE6FD0">
        <w:rPr>
          <w:sz w:val="28"/>
          <w:szCs w:val="28"/>
          <w:lang w:val="uk-UA"/>
        </w:rPr>
        <w:t>Середовище – Microsoft Visual studio</w:t>
      </w:r>
    </w:p>
    <w:p w14:paraId="0BB7DE4E" w14:textId="77777777" w:rsidR="001B5D76" w:rsidRPr="00FE6FD0" w:rsidRDefault="001B5D76" w:rsidP="001B5D76">
      <w:pPr>
        <w:pStyle w:val="a3"/>
        <w:numPr>
          <w:ilvl w:val="0"/>
          <w:numId w:val="3"/>
        </w:numPr>
        <w:jc w:val="both"/>
        <w:rPr>
          <w:sz w:val="28"/>
          <w:szCs w:val="28"/>
          <w:lang w:val="uk-UA"/>
        </w:rPr>
      </w:pPr>
      <w:r w:rsidRPr="00FE6FD0">
        <w:rPr>
          <w:sz w:val="28"/>
          <w:szCs w:val="28"/>
          <w:lang w:val="uk-UA"/>
        </w:rPr>
        <w:t>Платформа - .NET</w:t>
      </w:r>
    </w:p>
    <w:p w14:paraId="27D81F18" w14:textId="77777777" w:rsidR="003F1A9B" w:rsidRPr="00FE6FD0" w:rsidRDefault="001B5D76" w:rsidP="003F1A9B">
      <w:pPr>
        <w:pStyle w:val="a3"/>
        <w:numPr>
          <w:ilvl w:val="0"/>
          <w:numId w:val="3"/>
        </w:numPr>
        <w:jc w:val="both"/>
        <w:rPr>
          <w:sz w:val="28"/>
          <w:szCs w:val="28"/>
          <w:lang w:val="uk-UA"/>
        </w:rPr>
      </w:pPr>
      <w:r w:rsidRPr="00FE6FD0">
        <w:rPr>
          <w:sz w:val="28"/>
          <w:szCs w:val="28"/>
          <w:lang w:val="uk-UA"/>
        </w:rPr>
        <w:t>База даних – Microsoft SQL Server</w:t>
      </w:r>
    </w:p>
    <w:p w14:paraId="292D9D82" w14:textId="77777777" w:rsidR="003F1A9B" w:rsidRPr="00FE6FD0" w:rsidRDefault="003F1A9B" w:rsidP="003F1A9B">
      <w:pPr>
        <w:pStyle w:val="a3"/>
        <w:numPr>
          <w:ilvl w:val="0"/>
          <w:numId w:val="3"/>
        </w:numPr>
        <w:jc w:val="both"/>
        <w:rPr>
          <w:sz w:val="28"/>
          <w:szCs w:val="28"/>
          <w:lang w:val="uk-UA"/>
        </w:rPr>
      </w:pPr>
      <w:r w:rsidRPr="00FE6FD0">
        <w:rPr>
          <w:sz w:val="28"/>
          <w:szCs w:val="28"/>
          <w:lang w:val="en-US"/>
        </w:rPr>
        <w:t>Front end – Angular 9</w:t>
      </w:r>
    </w:p>
    <w:p w14:paraId="56004A22" w14:textId="77777777" w:rsidR="001B5D76" w:rsidRPr="00FE6FD0" w:rsidRDefault="001B5D76" w:rsidP="001B5D76">
      <w:pPr>
        <w:ind w:left="360"/>
        <w:jc w:val="both"/>
        <w:rPr>
          <w:sz w:val="28"/>
          <w:szCs w:val="28"/>
          <w:lang w:val="ru-RU"/>
        </w:rPr>
      </w:pPr>
      <w:r w:rsidRPr="00FE6FD0">
        <w:rPr>
          <w:sz w:val="28"/>
          <w:szCs w:val="28"/>
          <w:lang w:val="uk-UA"/>
        </w:rPr>
        <w:t>Програма повинна відповідати стандартам якості і надійності</w:t>
      </w:r>
      <w:r w:rsidR="003F1A9B" w:rsidRPr="00FE6FD0">
        <w:rPr>
          <w:sz w:val="28"/>
          <w:szCs w:val="28"/>
          <w:lang w:val="ru-RU"/>
        </w:rPr>
        <w:t>.</w:t>
      </w:r>
    </w:p>
    <w:p w14:paraId="6428E63F" w14:textId="77777777" w:rsidR="001B5D76" w:rsidRPr="00FE6FD0" w:rsidRDefault="001B5D76" w:rsidP="001B5D76">
      <w:pPr>
        <w:ind w:left="360"/>
        <w:jc w:val="both"/>
        <w:rPr>
          <w:sz w:val="28"/>
          <w:szCs w:val="28"/>
          <w:lang w:val="uk-UA"/>
        </w:rPr>
      </w:pPr>
    </w:p>
    <w:p w14:paraId="1015EE4F" w14:textId="77777777" w:rsidR="001B5D76" w:rsidRPr="00FE6FD0" w:rsidRDefault="001B5D76" w:rsidP="001B5D76">
      <w:pPr>
        <w:ind w:firstLine="720"/>
        <w:jc w:val="both"/>
        <w:rPr>
          <w:i/>
          <w:sz w:val="28"/>
          <w:szCs w:val="28"/>
          <w:lang w:val="uk-UA"/>
        </w:rPr>
      </w:pPr>
      <w:r w:rsidRPr="00FE6FD0">
        <w:rPr>
          <w:i/>
          <w:sz w:val="28"/>
          <w:szCs w:val="28"/>
          <w:lang w:val="uk-UA"/>
        </w:rPr>
        <w:t>Документація користувача</w:t>
      </w:r>
    </w:p>
    <w:p w14:paraId="346403FF" w14:textId="77777777" w:rsidR="001B5D76" w:rsidRPr="00FE6FD0" w:rsidRDefault="001B5D76" w:rsidP="001B5D76">
      <w:pPr>
        <w:jc w:val="both"/>
        <w:rPr>
          <w:sz w:val="28"/>
          <w:szCs w:val="28"/>
          <w:lang w:val="uk-UA"/>
        </w:rPr>
      </w:pPr>
      <w:r w:rsidRPr="00FE6FD0">
        <w:rPr>
          <w:sz w:val="28"/>
          <w:szCs w:val="28"/>
          <w:lang w:val="uk-UA"/>
        </w:rPr>
        <w:t>Разом з програмним продуктом має надаватись інструкція користувача у друкованому вигляді, де буде описана</w:t>
      </w:r>
      <w:r w:rsidR="00191D30" w:rsidRPr="00FE6FD0">
        <w:rPr>
          <w:sz w:val="28"/>
          <w:szCs w:val="28"/>
          <w:lang w:val="uk-UA"/>
        </w:rPr>
        <w:t xml:space="preserve"> вся функціональність програми</w:t>
      </w:r>
      <w:r w:rsidRPr="00FE6FD0">
        <w:rPr>
          <w:sz w:val="28"/>
          <w:szCs w:val="28"/>
          <w:lang w:val="uk-UA"/>
        </w:rPr>
        <w:t>. Вся інформація має бути структурована в залежності від цілі використання програми.</w:t>
      </w:r>
    </w:p>
    <w:p w14:paraId="7BFA296C" w14:textId="77777777" w:rsidR="00191D30" w:rsidRPr="00FE6FD0" w:rsidRDefault="00191D30" w:rsidP="001B5D76">
      <w:pPr>
        <w:ind w:firstLine="720"/>
        <w:jc w:val="both"/>
        <w:rPr>
          <w:i/>
          <w:sz w:val="28"/>
          <w:szCs w:val="28"/>
          <w:lang w:val="uk-UA"/>
        </w:rPr>
      </w:pPr>
    </w:p>
    <w:p w14:paraId="658F5ED1" w14:textId="1D0D9DF0" w:rsidR="001B5D76" w:rsidRPr="00FE6FD0" w:rsidRDefault="001B5D76" w:rsidP="00934535">
      <w:pPr>
        <w:ind w:firstLine="720"/>
        <w:jc w:val="both"/>
        <w:rPr>
          <w:i/>
          <w:sz w:val="28"/>
          <w:szCs w:val="28"/>
          <w:lang w:val="uk-UA"/>
        </w:rPr>
      </w:pPr>
      <w:r w:rsidRPr="00FE6FD0">
        <w:rPr>
          <w:i/>
          <w:sz w:val="28"/>
          <w:szCs w:val="28"/>
          <w:lang w:val="uk-UA"/>
        </w:rPr>
        <w:t>Припущення та залежності</w:t>
      </w:r>
    </w:p>
    <w:p w14:paraId="48357641" w14:textId="77777777" w:rsidR="001B5D76" w:rsidRPr="00FE6FD0" w:rsidRDefault="001B5D76" w:rsidP="001B5D76">
      <w:pPr>
        <w:jc w:val="both"/>
        <w:rPr>
          <w:sz w:val="28"/>
          <w:szCs w:val="28"/>
          <w:lang w:val="uk-UA"/>
        </w:rPr>
      </w:pPr>
      <w:r w:rsidRPr="00FE6FD0">
        <w:rPr>
          <w:sz w:val="28"/>
          <w:szCs w:val="28"/>
          <w:lang w:val="uk-UA"/>
        </w:rPr>
        <w:t>В програмі не передбачається використання ніяких вже готових компонент або частин інших програмних продуктів.</w:t>
      </w:r>
    </w:p>
    <w:p w14:paraId="46067EE5" w14:textId="77777777" w:rsidR="00CB1FDD" w:rsidRPr="00FE6FD0" w:rsidRDefault="00CB1FDD" w:rsidP="00CB1FDD">
      <w:pPr>
        <w:jc w:val="both"/>
        <w:rPr>
          <w:sz w:val="28"/>
          <w:szCs w:val="28"/>
          <w:lang w:val="uk-UA"/>
        </w:rPr>
      </w:pPr>
    </w:p>
    <w:p w14:paraId="023EE486" w14:textId="77777777" w:rsidR="001B5D76" w:rsidRPr="00FE6FD0" w:rsidRDefault="00CB1FDD" w:rsidP="00CB1FDD">
      <w:pPr>
        <w:jc w:val="both"/>
        <w:rPr>
          <w:b/>
          <w:sz w:val="28"/>
          <w:szCs w:val="28"/>
          <w:lang w:val="uk-UA"/>
        </w:rPr>
      </w:pPr>
      <w:r w:rsidRPr="00FE6FD0">
        <w:rPr>
          <w:b/>
          <w:sz w:val="28"/>
          <w:szCs w:val="28"/>
          <w:lang w:val="uk-UA"/>
        </w:rPr>
        <w:t xml:space="preserve">1.3.3. </w:t>
      </w:r>
      <w:r w:rsidR="001B5D76" w:rsidRPr="00FE6FD0">
        <w:rPr>
          <w:b/>
          <w:sz w:val="28"/>
          <w:szCs w:val="28"/>
          <w:lang w:val="uk-UA"/>
        </w:rPr>
        <w:t>Характеристики системи</w:t>
      </w:r>
    </w:p>
    <w:p w14:paraId="41D1872D" w14:textId="77777777" w:rsidR="001B5D76" w:rsidRPr="00FE6FD0" w:rsidRDefault="001B5D76" w:rsidP="001B5D76">
      <w:pPr>
        <w:jc w:val="both"/>
        <w:rPr>
          <w:b/>
          <w:sz w:val="28"/>
          <w:szCs w:val="28"/>
          <w:lang w:val="uk-UA"/>
        </w:rPr>
      </w:pPr>
    </w:p>
    <w:p w14:paraId="67ED3FE7" w14:textId="77777777" w:rsidR="00934535" w:rsidRPr="00FE6FD0" w:rsidRDefault="00934535" w:rsidP="00934535">
      <w:pPr>
        <w:pStyle w:val="a3"/>
        <w:numPr>
          <w:ilvl w:val="0"/>
          <w:numId w:val="11"/>
        </w:numPr>
        <w:jc w:val="both"/>
        <w:rPr>
          <w:b/>
          <w:i/>
          <w:sz w:val="28"/>
          <w:szCs w:val="28"/>
          <w:lang w:val="uk-UA"/>
        </w:rPr>
      </w:pPr>
      <w:r w:rsidRPr="00FE6FD0">
        <w:rPr>
          <w:b/>
          <w:i/>
          <w:sz w:val="28"/>
          <w:szCs w:val="28"/>
          <w:lang w:val="uk-UA"/>
        </w:rPr>
        <w:t>Корзина та оформлення клієнтських замовлень</w:t>
      </w:r>
    </w:p>
    <w:p w14:paraId="4A03A8D4" w14:textId="58A65160" w:rsidR="00934535" w:rsidRPr="00FE6FD0" w:rsidRDefault="00FE6FD0" w:rsidP="00FE6FD0">
      <w:pPr>
        <w:pStyle w:val="a3"/>
        <w:numPr>
          <w:ilvl w:val="1"/>
          <w:numId w:val="27"/>
        </w:numPr>
        <w:jc w:val="both"/>
        <w:rPr>
          <w:sz w:val="28"/>
          <w:szCs w:val="28"/>
          <w:lang w:val="uk-UA"/>
        </w:rPr>
      </w:pPr>
      <w:r>
        <w:rPr>
          <w:sz w:val="28"/>
          <w:szCs w:val="28"/>
          <w:lang w:val="uk-UA"/>
        </w:rPr>
        <w:t xml:space="preserve"> </w:t>
      </w:r>
      <w:r w:rsidR="00934535" w:rsidRPr="00FE6FD0">
        <w:rPr>
          <w:sz w:val="28"/>
          <w:szCs w:val="28"/>
          <w:lang w:val="uk-UA"/>
        </w:rPr>
        <w:t>Корзина повинна відображати усі додані в неї товари та додаткові деталі з можливістю оформлення замовлення. Пріоритет – високий.</w:t>
      </w:r>
    </w:p>
    <w:p w14:paraId="0970A3F0" w14:textId="7F8CA7EA" w:rsidR="00934535" w:rsidRPr="00FE6FD0" w:rsidRDefault="00FE6FD0" w:rsidP="00934535">
      <w:pPr>
        <w:pStyle w:val="a3"/>
        <w:numPr>
          <w:ilvl w:val="1"/>
          <w:numId w:val="27"/>
        </w:numPr>
        <w:jc w:val="both"/>
        <w:rPr>
          <w:sz w:val="28"/>
          <w:szCs w:val="28"/>
          <w:lang w:val="uk-UA"/>
        </w:rPr>
      </w:pPr>
      <w:r>
        <w:rPr>
          <w:sz w:val="28"/>
          <w:szCs w:val="28"/>
          <w:lang w:val="uk-UA"/>
        </w:rPr>
        <w:t xml:space="preserve"> </w:t>
      </w:r>
      <w:r w:rsidR="00934535" w:rsidRPr="00FE6FD0">
        <w:rPr>
          <w:sz w:val="28"/>
          <w:szCs w:val="28"/>
          <w:lang w:val="uk-UA"/>
        </w:rPr>
        <w:t>Список доданих меблів і додаткових деталей – при відкритті корзини користувачу має відобразитись список доданих в корзину товарів.</w:t>
      </w:r>
    </w:p>
    <w:p w14:paraId="414DD646" w14:textId="77777777" w:rsidR="00934535" w:rsidRPr="00FE6FD0" w:rsidRDefault="00934535" w:rsidP="00934535">
      <w:pPr>
        <w:ind w:left="360"/>
        <w:jc w:val="both"/>
        <w:rPr>
          <w:sz w:val="28"/>
          <w:szCs w:val="28"/>
          <w:lang w:val="uk-UA"/>
        </w:rPr>
      </w:pPr>
      <w:r w:rsidRPr="00FE6FD0">
        <w:rPr>
          <w:sz w:val="28"/>
          <w:szCs w:val="28"/>
          <w:lang w:val="uk-UA"/>
        </w:rPr>
        <w:t>Кнопка «Видалити з корзини» - вибраний товар або деталь мають зникнути зі списку корзини.</w:t>
      </w:r>
    </w:p>
    <w:p w14:paraId="62221C16" w14:textId="77777777" w:rsidR="00934535" w:rsidRPr="00FE6FD0" w:rsidRDefault="00934535" w:rsidP="00934535">
      <w:pPr>
        <w:pStyle w:val="a3"/>
        <w:ind w:left="360"/>
        <w:jc w:val="both"/>
        <w:rPr>
          <w:sz w:val="28"/>
          <w:szCs w:val="28"/>
          <w:lang w:val="uk-UA"/>
        </w:rPr>
      </w:pPr>
      <w:r w:rsidRPr="00FE6FD0">
        <w:rPr>
          <w:sz w:val="28"/>
          <w:szCs w:val="28"/>
          <w:lang w:val="uk-UA"/>
        </w:rPr>
        <w:t>Кнопка «Оформити замовлення» - всі товари з корзини оформляються в одне замовлення  і  додаються в список замовлень.</w:t>
      </w:r>
    </w:p>
    <w:p w14:paraId="519C5DF8" w14:textId="5212A641" w:rsidR="00934535" w:rsidRPr="00FE6FD0" w:rsidRDefault="00FE6FD0" w:rsidP="00934535">
      <w:pPr>
        <w:pStyle w:val="a3"/>
        <w:numPr>
          <w:ilvl w:val="1"/>
          <w:numId w:val="23"/>
        </w:numPr>
        <w:jc w:val="both"/>
        <w:rPr>
          <w:sz w:val="28"/>
          <w:szCs w:val="28"/>
          <w:lang w:val="uk-UA"/>
        </w:rPr>
      </w:pPr>
      <w:r>
        <w:rPr>
          <w:sz w:val="28"/>
          <w:szCs w:val="28"/>
          <w:lang w:val="uk-UA"/>
        </w:rPr>
        <w:t xml:space="preserve"> </w:t>
      </w:r>
      <w:r w:rsidR="00934535" w:rsidRPr="00FE6FD0">
        <w:rPr>
          <w:sz w:val="28"/>
          <w:szCs w:val="28"/>
          <w:lang w:val="uk-UA"/>
        </w:rPr>
        <w:t>Видалення товарів з корзини – користувач має мати можливість усунути добавлений раніше в корзину товар. Реалізувати можливість видалення певної кількості товарів, при наявності багатьох одн</w:t>
      </w:r>
      <w:r w:rsidR="00934535" w:rsidRPr="00FE6FD0">
        <w:rPr>
          <w:sz w:val="28"/>
          <w:szCs w:val="28"/>
          <w:lang w:val="uk-UA"/>
        </w:rPr>
        <w:t>а</w:t>
      </w:r>
      <w:r w:rsidR="00934535" w:rsidRPr="00FE6FD0">
        <w:rPr>
          <w:sz w:val="28"/>
          <w:szCs w:val="28"/>
          <w:lang w:val="uk-UA"/>
        </w:rPr>
        <w:t>кових.</w:t>
      </w:r>
    </w:p>
    <w:p w14:paraId="76CDD519" w14:textId="77777777" w:rsidR="00934535" w:rsidRPr="00FE6FD0" w:rsidRDefault="00934535" w:rsidP="00934535">
      <w:pPr>
        <w:pStyle w:val="a3"/>
        <w:ind w:left="360"/>
        <w:jc w:val="both"/>
        <w:rPr>
          <w:sz w:val="28"/>
          <w:szCs w:val="28"/>
          <w:lang w:val="uk-UA"/>
        </w:rPr>
      </w:pPr>
    </w:p>
    <w:p w14:paraId="1302FDB0" w14:textId="1766AA77" w:rsidR="00934535" w:rsidRPr="00FE6FD0" w:rsidRDefault="00934535" w:rsidP="00FE6FD0">
      <w:pPr>
        <w:pStyle w:val="a3"/>
        <w:ind w:left="360"/>
        <w:jc w:val="both"/>
        <w:rPr>
          <w:sz w:val="28"/>
          <w:szCs w:val="28"/>
          <w:lang w:val="uk-UA"/>
        </w:rPr>
      </w:pPr>
      <w:r w:rsidRPr="00FE6FD0">
        <w:rPr>
          <w:sz w:val="28"/>
          <w:szCs w:val="28"/>
          <w:lang w:val="uk-UA"/>
        </w:rPr>
        <w:t xml:space="preserve">В оформленому замовленні має відображатись повний список замовлених товарів, його ціна та час на виконання. У замовлення має з’явитись статус </w:t>
      </w:r>
      <w:r w:rsidRPr="00FE6FD0">
        <w:rPr>
          <w:sz w:val="28"/>
          <w:szCs w:val="28"/>
          <w:lang w:val="en-US"/>
        </w:rPr>
        <w:t>“</w:t>
      </w:r>
      <w:r w:rsidRPr="00FE6FD0">
        <w:rPr>
          <w:sz w:val="28"/>
          <w:szCs w:val="28"/>
          <w:lang w:val="uk-UA"/>
        </w:rPr>
        <w:t>оформлено</w:t>
      </w:r>
      <w:r w:rsidRPr="00FE6FD0">
        <w:rPr>
          <w:sz w:val="28"/>
          <w:szCs w:val="28"/>
          <w:lang w:val="en-US"/>
        </w:rPr>
        <w:t>”</w:t>
      </w:r>
      <w:r w:rsidRPr="00FE6FD0">
        <w:rPr>
          <w:sz w:val="28"/>
          <w:szCs w:val="28"/>
          <w:lang w:val="uk-UA"/>
        </w:rPr>
        <w:t>.</w:t>
      </w:r>
    </w:p>
    <w:p w14:paraId="74CAFA3D" w14:textId="77777777" w:rsidR="00934535" w:rsidRPr="00FE6FD0" w:rsidRDefault="00934535" w:rsidP="00934535">
      <w:pPr>
        <w:pStyle w:val="a3"/>
        <w:numPr>
          <w:ilvl w:val="0"/>
          <w:numId w:val="11"/>
        </w:numPr>
        <w:jc w:val="both"/>
        <w:rPr>
          <w:b/>
          <w:i/>
          <w:sz w:val="28"/>
          <w:szCs w:val="28"/>
          <w:lang w:val="uk-UA"/>
        </w:rPr>
      </w:pPr>
      <w:r w:rsidRPr="00FE6FD0">
        <w:rPr>
          <w:b/>
          <w:i/>
          <w:sz w:val="28"/>
          <w:szCs w:val="28"/>
          <w:lang w:val="uk-UA"/>
        </w:rPr>
        <w:lastRenderedPageBreak/>
        <w:t>Облік замовлень</w:t>
      </w:r>
    </w:p>
    <w:p w14:paraId="29EEE3EF" w14:textId="02730F24" w:rsidR="00934535" w:rsidRPr="00FE6FD0" w:rsidRDefault="00FE6FD0" w:rsidP="00934535">
      <w:pPr>
        <w:pStyle w:val="a3"/>
        <w:numPr>
          <w:ilvl w:val="1"/>
          <w:numId w:val="24"/>
        </w:numPr>
        <w:jc w:val="both"/>
        <w:rPr>
          <w:sz w:val="28"/>
          <w:szCs w:val="28"/>
          <w:lang w:val="uk-UA"/>
        </w:rPr>
      </w:pPr>
      <w:r>
        <w:rPr>
          <w:sz w:val="28"/>
          <w:szCs w:val="28"/>
          <w:lang w:val="uk-UA"/>
        </w:rPr>
        <w:t xml:space="preserve"> </w:t>
      </w:r>
      <w:r w:rsidR="00934535" w:rsidRPr="00FE6FD0">
        <w:rPr>
          <w:sz w:val="28"/>
          <w:szCs w:val="28"/>
          <w:lang w:val="uk-UA"/>
        </w:rPr>
        <w:t>Облік замовлень дозволяє слідкувати за замовленнями, їхнім виробництвом та доставкою.</w:t>
      </w:r>
    </w:p>
    <w:p w14:paraId="4CAAFF58" w14:textId="52C1E5F2" w:rsidR="00934535" w:rsidRPr="00FE6FD0" w:rsidRDefault="00FE6FD0" w:rsidP="00BF1A58">
      <w:pPr>
        <w:pStyle w:val="a3"/>
        <w:numPr>
          <w:ilvl w:val="1"/>
          <w:numId w:val="24"/>
        </w:numPr>
        <w:jc w:val="both"/>
        <w:rPr>
          <w:sz w:val="28"/>
          <w:szCs w:val="28"/>
          <w:lang w:val="uk-UA"/>
        </w:rPr>
      </w:pPr>
      <w:r>
        <w:rPr>
          <w:sz w:val="28"/>
          <w:szCs w:val="28"/>
          <w:lang w:val="uk-UA"/>
        </w:rPr>
        <w:t xml:space="preserve"> </w:t>
      </w:r>
      <w:r w:rsidR="00934535" w:rsidRPr="00FE6FD0">
        <w:rPr>
          <w:sz w:val="28"/>
          <w:szCs w:val="28"/>
          <w:lang w:val="uk-UA"/>
        </w:rPr>
        <w:t>Список замовлень – при відкритті сторінки для обліку замовлень має відобразитись</w:t>
      </w:r>
      <w:r w:rsidR="00BF1A58" w:rsidRPr="00BF1A58">
        <w:rPr>
          <w:sz w:val="28"/>
          <w:szCs w:val="28"/>
          <w:lang w:val="ru-RU"/>
        </w:rPr>
        <w:t xml:space="preserve"> </w:t>
      </w:r>
      <w:r w:rsidR="00934535" w:rsidRPr="00FE6FD0">
        <w:rPr>
          <w:sz w:val="28"/>
          <w:szCs w:val="28"/>
          <w:lang w:val="uk-UA"/>
        </w:rPr>
        <w:t>список оформлених замовлень з їхніми відповідними статусами.</w:t>
      </w:r>
    </w:p>
    <w:p w14:paraId="5712C3A9" w14:textId="77777777" w:rsidR="00934535" w:rsidRPr="00FE6FD0" w:rsidRDefault="00934535" w:rsidP="00934535">
      <w:pPr>
        <w:pStyle w:val="a3"/>
        <w:ind w:left="360"/>
        <w:jc w:val="both"/>
        <w:rPr>
          <w:sz w:val="28"/>
          <w:szCs w:val="28"/>
          <w:lang w:val="ru-RU"/>
        </w:rPr>
      </w:pPr>
      <w:r w:rsidRPr="00FE6FD0">
        <w:rPr>
          <w:sz w:val="28"/>
          <w:szCs w:val="28"/>
          <w:lang w:val="uk-UA"/>
        </w:rPr>
        <w:t xml:space="preserve">Кнопка «Почати виробництво» - замовлення має змінити статус на </w:t>
      </w:r>
      <w:r w:rsidRPr="00FE6FD0">
        <w:rPr>
          <w:sz w:val="28"/>
          <w:szCs w:val="28"/>
          <w:lang w:val="ru-RU"/>
        </w:rPr>
        <w:t xml:space="preserve">“виробництво” або відобразити помилку. </w:t>
      </w:r>
    </w:p>
    <w:p w14:paraId="05E90B6E" w14:textId="77777777" w:rsidR="00934535" w:rsidRPr="00FE6FD0" w:rsidRDefault="00934535" w:rsidP="00934535">
      <w:pPr>
        <w:pStyle w:val="a3"/>
        <w:ind w:left="360"/>
        <w:jc w:val="both"/>
        <w:rPr>
          <w:sz w:val="28"/>
          <w:szCs w:val="28"/>
          <w:lang w:val="ru-RU"/>
        </w:rPr>
      </w:pPr>
      <w:r w:rsidRPr="00FE6FD0">
        <w:rPr>
          <w:sz w:val="28"/>
          <w:szCs w:val="28"/>
          <w:lang w:val="ru-RU"/>
        </w:rPr>
        <w:t xml:space="preserve">Кнопка </w:t>
      </w:r>
      <w:r w:rsidRPr="00FE6FD0">
        <w:rPr>
          <w:sz w:val="28"/>
          <w:szCs w:val="28"/>
          <w:lang w:val="uk-UA"/>
        </w:rPr>
        <w:t xml:space="preserve">«Закінчити виробництво» - замовлення має змінити статус на </w:t>
      </w:r>
      <w:r w:rsidRPr="00FE6FD0">
        <w:rPr>
          <w:sz w:val="28"/>
          <w:szCs w:val="28"/>
          <w:lang w:val="ru-RU"/>
        </w:rPr>
        <w:t>“</w:t>
      </w:r>
      <w:r w:rsidRPr="00FE6FD0">
        <w:rPr>
          <w:sz w:val="28"/>
          <w:szCs w:val="28"/>
          <w:lang w:val="uk-UA"/>
        </w:rPr>
        <w:t>готове</w:t>
      </w:r>
      <w:r w:rsidRPr="00FE6FD0">
        <w:rPr>
          <w:sz w:val="28"/>
          <w:szCs w:val="28"/>
          <w:lang w:val="ru-RU"/>
        </w:rPr>
        <w:t>”, інакше відобразити помилку.</w:t>
      </w:r>
    </w:p>
    <w:p w14:paraId="5868370D" w14:textId="77777777" w:rsidR="00934535" w:rsidRPr="00FE6FD0" w:rsidRDefault="00934535" w:rsidP="00934535">
      <w:pPr>
        <w:pStyle w:val="a3"/>
        <w:ind w:left="360"/>
        <w:jc w:val="both"/>
        <w:rPr>
          <w:sz w:val="28"/>
          <w:szCs w:val="28"/>
          <w:lang w:val="ru-RU"/>
        </w:rPr>
      </w:pPr>
      <w:r w:rsidRPr="00FE6FD0">
        <w:rPr>
          <w:sz w:val="28"/>
          <w:szCs w:val="28"/>
          <w:lang w:val="ru-RU"/>
        </w:rPr>
        <w:t xml:space="preserve">Кнопка </w:t>
      </w:r>
      <w:r w:rsidRPr="00FE6FD0">
        <w:rPr>
          <w:sz w:val="28"/>
          <w:szCs w:val="28"/>
          <w:lang w:val="uk-UA"/>
        </w:rPr>
        <w:t xml:space="preserve">«Відправити клієнту» - замовлення має змінити статус на </w:t>
      </w:r>
      <w:r w:rsidRPr="00FE6FD0">
        <w:rPr>
          <w:sz w:val="28"/>
          <w:szCs w:val="28"/>
          <w:lang w:val="ru-RU"/>
        </w:rPr>
        <w:t>“</w:t>
      </w:r>
      <w:r w:rsidRPr="00FE6FD0">
        <w:rPr>
          <w:sz w:val="28"/>
          <w:szCs w:val="28"/>
          <w:lang w:val="uk-UA"/>
        </w:rPr>
        <w:t>відправлене</w:t>
      </w:r>
      <w:r w:rsidRPr="00FE6FD0">
        <w:rPr>
          <w:sz w:val="28"/>
          <w:szCs w:val="28"/>
          <w:lang w:val="ru-RU"/>
        </w:rPr>
        <w:t>” або відобразити помилку.</w:t>
      </w:r>
    </w:p>
    <w:p w14:paraId="3114E17D" w14:textId="77777777" w:rsidR="00934535" w:rsidRPr="00FE6FD0" w:rsidRDefault="00934535" w:rsidP="00934535">
      <w:pPr>
        <w:pStyle w:val="a3"/>
        <w:ind w:left="360"/>
        <w:jc w:val="both"/>
        <w:rPr>
          <w:sz w:val="28"/>
          <w:szCs w:val="28"/>
          <w:lang w:val="ru-RU"/>
        </w:rPr>
      </w:pPr>
      <w:r w:rsidRPr="00FE6FD0">
        <w:rPr>
          <w:sz w:val="28"/>
          <w:szCs w:val="28"/>
          <w:lang w:val="ru-RU"/>
        </w:rPr>
        <w:t xml:space="preserve">Кнопка </w:t>
      </w:r>
      <w:r w:rsidRPr="00FE6FD0">
        <w:rPr>
          <w:sz w:val="28"/>
          <w:szCs w:val="28"/>
          <w:lang w:val="uk-UA"/>
        </w:rPr>
        <w:t>«Видалити замовлення» - замовлення має видалитись з системи.</w:t>
      </w:r>
    </w:p>
    <w:p w14:paraId="091B443E" w14:textId="77777777" w:rsidR="00934535" w:rsidRPr="00FE6FD0" w:rsidRDefault="00934535" w:rsidP="00934535">
      <w:pPr>
        <w:pStyle w:val="a3"/>
        <w:ind w:left="360"/>
        <w:jc w:val="both"/>
        <w:rPr>
          <w:sz w:val="28"/>
          <w:szCs w:val="28"/>
          <w:lang w:val="uk-UA"/>
        </w:rPr>
      </w:pPr>
      <w:r w:rsidRPr="00FE6FD0">
        <w:rPr>
          <w:sz w:val="28"/>
          <w:szCs w:val="28"/>
          <w:lang w:val="ru-RU"/>
        </w:rPr>
        <w:t xml:space="preserve">Кнопка </w:t>
      </w:r>
      <w:r w:rsidRPr="00FE6FD0">
        <w:rPr>
          <w:sz w:val="28"/>
          <w:szCs w:val="28"/>
          <w:lang w:val="uk-UA"/>
        </w:rPr>
        <w:t>«Інформація» - повинне відобразитись повідомлення з детальною інформацією про замовлення.</w:t>
      </w:r>
    </w:p>
    <w:p w14:paraId="7615AB1A" w14:textId="77777777" w:rsidR="00934535" w:rsidRPr="00FE6FD0" w:rsidRDefault="00934535" w:rsidP="00934535">
      <w:pPr>
        <w:pStyle w:val="a3"/>
        <w:ind w:left="360"/>
        <w:jc w:val="both"/>
        <w:rPr>
          <w:sz w:val="28"/>
          <w:szCs w:val="28"/>
          <w:lang w:val="uk-UA"/>
        </w:rPr>
      </w:pPr>
      <w:r w:rsidRPr="00FE6FD0">
        <w:rPr>
          <w:sz w:val="28"/>
          <w:szCs w:val="28"/>
          <w:lang w:val="uk-UA"/>
        </w:rPr>
        <w:t>Кнопка «Фільтрувати» - фільтрація замовлень</w:t>
      </w:r>
    </w:p>
    <w:p w14:paraId="38520792" w14:textId="77777777" w:rsidR="00934535" w:rsidRPr="00FE6FD0" w:rsidRDefault="00934535" w:rsidP="00934535">
      <w:pPr>
        <w:pStyle w:val="a3"/>
        <w:ind w:left="360"/>
        <w:jc w:val="both"/>
        <w:rPr>
          <w:sz w:val="28"/>
          <w:szCs w:val="28"/>
          <w:lang w:val="uk-UA"/>
        </w:rPr>
      </w:pPr>
    </w:p>
    <w:p w14:paraId="3DF94115" w14:textId="2F192A7C" w:rsidR="00934535" w:rsidRPr="00FE6FD0" w:rsidRDefault="00FE6FD0" w:rsidP="00934535">
      <w:pPr>
        <w:pStyle w:val="a3"/>
        <w:numPr>
          <w:ilvl w:val="1"/>
          <w:numId w:val="24"/>
        </w:numPr>
        <w:jc w:val="both"/>
        <w:rPr>
          <w:sz w:val="28"/>
          <w:szCs w:val="28"/>
          <w:lang w:val="uk-UA"/>
        </w:rPr>
      </w:pPr>
      <w:r>
        <w:rPr>
          <w:sz w:val="28"/>
          <w:szCs w:val="28"/>
          <w:lang w:val="uk-UA"/>
        </w:rPr>
        <w:t xml:space="preserve"> </w:t>
      </w:r>
      <w:r w:rsidR="00934535" w:rsidRPr="00FE6FD0">
        <w:rPr>
          <w:sz w:val="28"/>
          <w:szCs w:val="28"/>
          <w:lang w:val="uk-UA"/>
        </w:rPr>
        <w:t xml:space="preserve">При натисканні на кнопку «Почати виробництво» замовлення має змінити статус і додатись на виробництво, якщо на складі є потрібні деталі та вільні працівники, які можуть його виконати. Інакше користувачу повертається повідомлення про те, що на складі немає потрібних деталей, або вільних працівників. В статус </w:t>
      </w:r>
      <w:r w:rsidR="00934535" w:rsidRPr="00FE6FD0">
        <w:rPr>
          <w:sz w:val="28"/>
          <w:szCs w:val="28"/>
          <w:lang w:val="ru-RU"/>
        </w:rPr>
        <w:t>“</w:t>
      </w:r>
      <w:r w:rsidR="00934535" w:rsidRPr="00FE6FD0">
        <w:rPr>
          <w:sz w:val="28"/>
          <w:szCs w:val="28"/>
          <w:lang w:val="uk-UA"/>
        </w:rPr>
        <w:t>виробництво</w:t>
      </w:r>
      <w:r w:rsidR="00934535" w:rsidRPr="00FE6FD0">
        <w:rPr>
          <w:sz w:val="28"/>
          <w:szCs w:val="28"/>
          <w:lang w:val="ru-RU"/>
        </w:rPr>
        <w:t>”</w:t>
      </w:r>
      <w:r w:rsidR="00934535" w:rsidRPr="00FE6FD0">
        <w:rPr>
          <w:sz w:val="28"/>
          <w:szCs w:val="28"/>
          <w:lang w:val="uk-UA"/>
        </w:rPr>
        <w:t xml:space="preserve"> замовлення може перейти лише зі статусу </w:t>
      </w:r>
      <w:r w:rsidR="00934535" w:rsidRPr="00FE6FD0">
        <w:rPr>
          <w:sz w:val="28"/>
          <w:szCs w:val="28"/>
          <w:lang w:val="ru-RU"/>
        </w:rPr>
        <w:t>“</w:t>
      </w:r>
      <w:r w:rsidR="00934535" w:rsidRPr="00FE6FD0">
        <w:rPr>
          <w:sz w:val="28"/>
          <w:szCs w:val="28"/>
          <w:lang w:val="uk-UA"/>
        </w:rPr>
        <w:t>оформлено</w:t>
      </w:r>
      <w:r w:rsidR="00934535" w:rsidRPr="00FE6FD0">
        <w:rPr>
          <w:sz w:val="28"/>
          <w:szCs w:val="28"/>
          <w:lang w:val="ru-RU"/>
        </w:rPr>
        <w:t>”</w:t>
      </w:r>
    </w:p>
    <w:p w14:paraId="1E42A2B0" w14:textId="77777777" w:rsidR="00934535" w:rsidRPr="00FE6FD0" w:rsidRDefault="00934535" w:rsidP="00934535">
      <w:pPr>
        <w:pStyle w:val="a3"/>
        <w:ind w:left="360"/>
        <w:jc w:val="both"/>
        <w:rPr>
          <w:sz w:val="28"/>
          <w:szCs w:val="28"/>
          <w:lang w:val="ru-RU"/>
        </w:rPr>
      </w:pPr>
    </w:p>
    <w:p w14:paraId="1C025405" w14:textId="2DDB7DBF" w:rsidR="00934535" w:rsidRPr="00BF1A58" w:rsidRDefault="00BF1A58" w:rsidP="00BF1A58">
      <w:pPr>
        <w:pStyle w:val="a3"/>
        <w:ind w:left="360"/>
        <w:jc w:val="both"/>
        <w:rPr>
          <w:sz w:val="28"/>
          <w:szCs w:val="28"/>
          <w:lang w:val="uk-UA"/>
        </w:rPr>
      </w:pPr>
      <w:r>
        <w:rPr>
          <w:sz w:val="28"/>
          <w:szCs w:val="28"/>
          <w:lang w:val="ru-RU"/>
        </w:rPr>
        <w:t xml:space="preserve">Після натискання на кнопку </w:t>
      </w:r>
      <w:r w:rsidRPr="00FE6FD0">
        <w:rPr>
          <w:sz w:val="28"/>
          <w:szCs w:val="28"/>
          <w:lang w:val="uk-UA"/>
        </w:rPr>
        <w:t xml:space="preserve">«Почати виробництво» </w:t>
      </w:r>
      <w:r>
        <w:rPr>
          <w:sz w:val="28"/>
          <w:szCs w:val="28"/>
          <w:lang w:val="uk-UA"/>
        </w:rPr>
        <w:t>вона заміняється кнопкою</w:t>
      </w:r>
      <w:r>
        <w:rPr>
          <w:sz w:val="28"/>
          <w:szCs w:val="28"/>
          <w:lang w:val="ru-RU"/>
        </w:rPr>
        <w:t xml:space="preserve"> </w:t>
      </w:r>
      <w:r w:rsidR="00934535" w:rsidRPr="00FE6FD0">
        <w:rPr>
          <w:sz w:val="28"/>
          <w:szCs w:val="28"/>
          <w:lang w:val="uk-UA"/>
        </w:rPr>
        <w:t>«Закінчити виробництво»</w:t>
      </w:r>
      <w:r>
        <w:rPr>
          <w:sz w:val="28"/>
          <w:szCs w:val="28"/>
          <w:lang w:val="uk-UA"/>
        </w:rPr>
        <w:t>, при нажатті на яку</w:t>
      </w:r>
      <w:r w:rsidR="00934535" w:rsidRPr="00FE6FD0">
        <w:rPr>
          <w:sz w:val="28"/>
          <w:szCs w:val="28"/>
          <w:lang w:val="uk-UA"/>
        </w:rPr>
        <w:t xml:space="preserve"> замовлення має змінити статус на </w:t>
      </w:r>
      <w:r w:rsidR="00934535" w:rsidRPr="00BF1A58">
        <w:rPr>
          <w:sz w:val="28"/>
          <w:szCs w:val="28"/>
          <w:lang w:val="ru-RU"/>
        </w:rPr>
        <w:t>“</w:t>
      </w:r>
      <w:r w:rsidR="00934535" w:rsidRPr="00BF1A58">
        <w:rPr>
          <w:sz w:val="28"/>
          <w:szCs w:val="28"/>
          <w:lang w:val="uk-UA"/>
        </w:rPr>
        <w:t>готове</w:t>
      </w:r>
      <w:r w:rsidR="00934535" w:rsidRPr="00BF1A58">
        <w:rPr>
          <w:sz w:val="28"/>
          <w:szCs w:val="28"/>
          <w:lang w:val="ru-RU"/>
        </w:rPr>
        <w:t>.</w:t>
      </w:r>
    </w:p>
    <w:p w14:paraId="205E0AC7" w14:textId="77777777" w:rsidR="00934535" w:rsidRPr="00FE6FD0" w:rsidRDefault="00934535" w:rsidP="00934535">
      <w:pPr>
        <w:pStyle w:val="a3"/>
        <w:ind w:left="360"/>
        <w:jc w:val="both"/>
        <w:rPr>
          <w:sz w:val="28"/>
          <w:szCs w:val="28"/>
          <w:lang w:val="ru-RU"/>
        </w:rPr>
      </w:pPr>
    </w:p>
    <w:p w14:paraId="52D0284B" w14:textId="77777777" w:rsidR="00934535" w:rsidRPr="00FE6FD0" w:rsidRDefault="00934535" w:rsidP="00934535">
      <w:pPr>
        <w:pStyle w:val="a3"/>
        <w:ind w:left="360"/>
        <w:jc w:val="both"/>
        <w:rPr>
          <w:sz w:val="28"/>
          <w:szCs w:val="28"/>
          <w:lang w:val="ru-RU"/>
        </w:rPr>
      </w:pPr>
      <w:r w:rsidRPr="00FE6FD0">
        <w:rPr>
          <w:sz w:val="28"/>
          <w:szCs w:val="28"/>
          <w:lang w:val="ru-RU"/>
        </w:rPr>
        <w:t xml:space="preserve">При натисканні на кнопку </w:t>
      </w:r>
      <w:r w:rsidRPr="00FE6FD0">
        <w:rPr>
          <w:sz w:val="28"/>
          <w:szCs w:val="28"/>
          <w:lang w:val="uk-UA"/>
        </w:rPr>
        <w:t xml:space="preserve">«Відправити клієнту» замовлення має змінити статус на </w:t>
      </w:r>
      <w:r w:rsidRPr="00FE6FD0">
        <w:rPr>
          <w:sz w:val="28"/>
          <w:szCs w:val="28"/>
          <w:lang w:val="ru-RU"/>
        </w:rPr>
        <w:t>“відправлене”, після чого воно не буде відображатись в списку активних замовлень. Замовлення може перейти в статус “відправлене” лише зі статусу “</w:t>
      </w:r>
      <w:r w:rsidRPr="00FE6FD0">
        <w:rPr>
          <w:sz w:val="28"/>
          <w:szCs w:val="28"/>
          <w:lang w:val="uk-UA"/>
        </w:rPr>
        <w:t>готове</w:t>
      </w:r>
      <w:r w:rsidRPr="00FE6FD0">
        <w:rPr>
          <w:sz w:val="28"/>
          <w:szCs w:val="28"/>
          <w:lang w:val="ru-RU"/>
        </w:rPr>
        <w:t>”, інакше відобразити повідомлення що воно ще не готове.</w:t>
      </w:r>
    </w:p>
    <w:p w14:paraId="16A6A156" w14:textId="77777777" w:rsidR="00934535" w:rsidRPr="00FE6FD0" w:rsidRDefault="00934535" w:rsidP="00934535">
      <w:pPr>
        <w:pStyle w:val="a3"/>
        <w:ind w:left="360"/>
        <w:jc w:val="both"/>
        <w:rPr>
          <w:sz w:val="28"/>
          <w:szCs w:val="28"/>
          <w:lang w:val="ru-RU"/>
        </w:rPr>
      </w:pPr>
    </w:p>
    <w:p w14:paraId="11881CCA" w14:textId="5ED92423" w:rsidR="00934535" w:rsidRPr="00FE6FD0" w:rsidRDefault="00934535" w:rsidP="00934535">
      <w:pPr>
        <w:pStyle w:val="a3"/>
        <w:ind w:left="360"/>
        <w:jc w:val="both"/>
        <w:rPr>
          <w:sz w:val="28"/>
          <w:szCs w:val="28"/>
          <w:lang w:val="uk-UA"/>
        </w:rPr>
      </w:pPr>
      <w:r w:rsidRPr="00FE6FD0">
        <w:rPr>
          <w:sz w:val="28"/>
          <w:szCs w:val="28"/>
          <w:lang w:val="ru-RU"/>
        </w:rPr>
        <w:t xml:space="preserve">Інформація про замовлення має відображати детальну інформацію про замовлення, зокрема час замовлення, його ціну, статус, працівників які його </w:t>
      </w:r>
      <w:r w:rsidR="00BF1A58">
        <w:rPr>
          <w:sz w:val="28"/>
          <w:szCs w:val="28"/>
          <w:lang w:val="ru-RU"/>
        </w:rPr>
        <w:t>виробляють</w:t>
      </w:r>
      <w:r w:rsidRPr="00FE6FD0">
        <w:rPr>
          <w:sz w:val="28"/>
          <w:szCs w:val="28"/>
          <w:lang w:val="ru-RU"/>
        </w:rPr>
        <w:t xml:space="preserve"> і тд. Якщо замовлення перебуває у статусі “</w:t>
      </w:r>
      <w:r w:rsidRPr="00FE6FD0">
        <w:rPr>
          <w:sz w:val="28"/>
          <w:szCs w:val="28"/>
          <w:lang w:val="uk-UA"/>
        </w:rPr>
        <w:t>готове</w:t>
      </w:r>
      <w:r w:rsidRPr="00FE6FD0">
        <w:rPr>
          <w:sz w:val="28"/>
          <w:szCs w:val="28"/>
          <w:lang w:val="ru-RU"/>
        </w:rPr>
        <w:t>”</w:t>
      </w:r>
      <w:r w:rsidRPr="00FE6FD0">
        <w:rPr>
          <w:sz w:val="28"/>
          <w:szCs w:val="28"/>
          <w:lang w:val="uk-UA"/>
        </w:rPr>
        <w:t xml:space="preserve">, то має відобразити інформацію про дату початку і кінця виробництва, на якому складі воно було здійснене. Якшо замовлення перебуває у статусі </w:t>
      </w:r>
      <w:r w:rsidRPr="00FE6FD0">
        <w:rPr>
          <w:sz w:val="28"/>
          <w:szCs w:val="28"/>
          <w:lang w:val="ru-RU"/>
        </w:rPr>
        <w:t>“</w:t>
      </w:r>
      <w:r w:rsidRPr="00FE6FD0">
        <w:rPr>
          <w:sz w:val="28"/>
          <w:szCs w:val="28"/>
          <w:lang w:val="uk-UA"/>
        </w:rPr>
        <w:t>відправлене</w:t>
      </w:r>
      <w:r w:rsidRPr="00FE6FD0">
        <w:rPr>
          <w:sz w:val="28"/>
          <w:szCs w:val="28"/>
          <w:lang w:val="ru-RU"/>
        </w:rPr>
        <w:t>”</w:t>
      </w:r>
      <w:r w:rsidRPr="00FE6FD0">
        <w:rPr>
          <w:sz w:val="28"/>
          <w:szCs w:val="28"/>
          <w:lang w:val="uk-UA"/>
        </w:rPr>
        <w:t>, то має відобразитись повна інформація про доставку, зокрема дата, адреса. Також інформація повинна відобразити дохід із замовлення.</w:t>
      </w:r>
    </w:p>
    <w:p w14:paraId="2DC51BDE" w14:textId="77777777" w:rsidR="00934535" w:rsidRPr="00FE6FD0" w:rsidRDefault="00934535" w:rsidP="00934535">
      <w:pPr>
        <w:pStyle w:val="a3"/>
        <w:ind w:left="360"/>
        <w:jc w:val="both"/>
        <w:rPr>
          <w:sz w:val="28"/>
          <w:szCs w:val="28"/>
          <w:lang w:val="uk-UA"/>
        </w:rPr>
      </w:pPr>
    </w:p>
    <w:p w14:paraId="7DCAED1C" w14:textId="7E66B7F8" w:rsidR="00934535" w:rsidRPr="00FE6FD0" w:rsidRDefault="00934535" w:rsidP="00934535">
      <w:pPr>
        <w:pStyle w:val="a3"/>
        <w:ind w:left="360"/>
        <w:jc w:val="both"/>
        <w:rPr>
          <w:sz w:val="28"/>
          <w:szCs w:val="28"/>
          <w:lang w:val="uk-UA"/>
        </w:rPr>
      </w:pPr>
      <w:r w:rsidRPr="00FE6FD0">
        <w:rPr>
          <w:sz w:val="28"/>
          <w:szCs w:val="28"/>
          <w:lang w:val="uk-UA"/>
        </w:rPr>
        <w:t>Пошук замовлень за відповідними фільтрами — необхідно додати окрем</w:t>
      </w:r>
      <w:r w:rsidR="00BF1A58">
        <w:rPr>
          <w:sz w:val="28"/>
          <w:szCs w:val="28"/>
          <w:lang w:val="uk-UA"/>
        </w:rPr>
        <w:t xml:space="preserve">і </w:t>
      </w:r>
      <w:r w:rsidRPr="00FE6FD0">
        <w:rPr>
          <w:sz w:val="28"/>
          <w:szCs w:val="28"/>
          <w:lang w:val="uk-UA"/>
        </w:rPr>
        <w:t xml:space="preserve">випадаючі списки, за допомогою яких можна буде відфільтрувати список за </w:t>
      </w:r>
      <w:r w:rsidRPr="00FE6FD0">
        <w:rPr>
          <w:sz w:val="28"/>
          <w:szCs w:val="28"/>
          <w:lang w:val="uk-UA"/>
        </w:rPr>
        <w:lastRenderedPageBreak/>
        <w:t>статусом, датою. При натисканні кнопки «Фільтрувати» список моделей повинен оновитися і показати бажаний набір. Реалізувати можливість скидання всіх параметрів при кліку на кнопку.</w:t>
      </w:r>
    </w:p>
    <w:p w14:paraId="1D275CAA" w14:textId="77777777" w:rsidR="00961B21" w:rsidRPr="00FE6FD0" w:rsidRDefault="00961B21" w:rsidP="004C1E7D">
      <w:pPr>
        <w:pStyle w:val="a3"/>
        <w:ind w:left="360"/>
        <w:jc w:val="both"/>
        <w:rPr>
          <w:sz w:val="28"/>
          <w:szCs w:val="28"/>
          <w:lang w:val="uk-UA"/>
        </w:rPr>
      </w:pPr>
    </w:p>
    <w:p w14:paraId="0A1A9CD5" w14:textId="77777777" w:rsidR="001B5D76" w:rsidRPr="00FE6FD0" w:rsidRDefault="001B5D76" w:rsidP="001B5D76">
      <w:pPr>
        <w:pStyle w:val="a3"/>
        <w:numPr>
          <w:ilvl w:val="0"/>
          <w:numId w:val="11"/>
        </w:numPr>
        <w:jc w:val="both"/>
        <w:rPr>
          <w:b/>
          <w:i/>
          <w:sz w:val="28"/>
          <w:szCs w:val="28"/>
          <w:lang w:val="uk-UA"/>
        </w:rPr>
      </w:pPr>
      <w:r w:rsidRPr="00FE6FD0">
        <w:rPr>
          <w:b/>
          <w:i/>
          <w:sz w:val="28"/>
          <w:szCs w:val="28"/>
          <w:lang w:val="uk-UA"/>
        </w:rPr>
        <w:t>Особистий кабінет користувача</w:t>
      </w:r>
    </w:p>
    <w:p w14:paraId="39FF5E43" w14:textId="3080FB55" w:rsidR="001B5D76" w:rsidRPr="00FE6FD0" w:rsidRDefault="00FE6FD0" w:rsidP="00934535">
      <w:pPr>
        <w:pStyle w:val="a3"/>
        <w:numPr>
          <w:ilvl w:val="1"/>
          <w:numId w:val="25"/>
        </w:numPr>
        <w:jc w:val="both"/>
        <w:rPr>
          <w:sz w:val="28"/>
          <w:szCs w:val="28"/>
          <w:lang w:val="uk-UA"/>
        </w:rPr>
      </w:pPr>
      <w:r>
        <w:rPr>
          <w:sz w:val="28"/>
          <w:szCs w:val="28"/>
          <w:lang w:val="uk-UA"/>
        </w:rPr>
        <w:t xml:space="preserve"> </w:t>
      </w:r>
      <w:r w:rsidR="001B5D76" w:rsidRPr="00FE6FD0">
        <w:rPr>
          <w:sz w:val="28"/>
          <w:szCs w:val="28"/>
          <w:lang w:val="uk-UA"/>
        </w:rPr>
        <w:t xml:space="preserve">Особистий кабінет дозволяє користувачу зайти в систему за своїм </w:t>
      </w:r>
      <w:r w:rsidR="004C1E7D" w:rsidRPr="00FE6FD0">
        <w:rPr>
          <w:sz w:val="28"/>
          <w:szCs w:val="28"/>
          <w:lang w:val="uk-UA"/>
        </w:rPr>
        <w:t>логіном та паролем</w:t>
      </w:r>
      <w:r w:rsidR="001B5D76" w:rsidRPr="00FE6FD0">
        <w:rPr>
          <w:sz w:val="28"/>
          <w:szCs w:val="28"/>
          <w:lang w:val="uk-UA"/>
        </w:rPr>
        <w:t>, в залежності від чого, програма буде показувати інформацію, та обмежувати або розширяти функціонал.</w:t>
      </w:r>
    </w:p>
    <w:p w14:paraId="14D003BD" w14:textId="77777777" w:rsidR="001B5D76" w:rsidRPr="00FE6FD0" w:rsidRDefault="001B5D76" w:rsidP="001B5D76">
      <w:pPr>
        <w:pStyle w:val="a3"/>
        <w:ind w:left="360"/>
        <w:jc w:val="both"/>
        <w:rPr>
          <w:sz w:val="28"/>
          <w:szCs w:val="28"/>
          <w:lang w:val="uk-UA"/>
        </w:rPr>
      </w:pPr>
    </w:p>
    <w:p w14:paraId="0B2C2382" w14:textId="5F36BF0C" w:rsidR="001B5D76" w:rsidRPr="00FE6FD0" w:rsidRDefault="00FE6FD0" w:rsidP="00934535">
      <w:pPr>
        <w:pStyle w:val="a3"/>
        <w:numPr>
          <w:ilvl w:val="1"/>
          <w:numId w:val="25"/>
        </w:numPr>
        <w:jc w:val="both"/>
        <w:rPr>
          <w:sz w:val="28"/>
          <w:szCs w:val="28"/>
          <w:lang w:val="uk-UA"/>
        </w:rPr>
      </w:pPr>
      <w:r>
        <w:rPr>
          <w:sz w:val="28"/>
          <w:szCs w:val="28"/>
          <w:lang w:val="uk-UA"/>
        </w:rPr>
        <w:t xml:space="preserve"> </w:t>
      </w:r>
      <w:r w:rsidR="001B5D76" w:rsidRPr="00FE6FD0">
        <w:rPr>
          <w:sz w:val="28"/>
          <w:szCs w:val="28"/>
          <w:lang w:val="uk-UA"/>
        </w:rPr>
        <w:t>Кнопка “Увійти” – має відкритись вікно для введення даних користувача (id, пароль).</w:t>
      </w:r>
    </w:p>
    <w:p w14:paraId="375AEE65" w14:textId="77777777" w:rsidR="001B5D76" w:rsidRPr="00FE6FD0" w:rsidRDefault="001B5D76" w:rsidP="001B5D76">
      <w:pPr>
        <w:pStyle w:val="a3"/>
        <w:ind w:left="360"/>
        <w:jc w:val="both"/>
        <w:rPr>
          <w:sz w:val="28"/>
          <w:szCs w:val="28"/>
          <w:lang w:val="uk-UA"/>
        </w:rPr>
      </w:pPr>
    </w:p>
    <w:p w14:paraId="36786D10" w14:textId="524C2106" w:rsidR="009C472E" w:rsidRPr="00FE6FD0" w:rsidRDefault="00FE6FD0" w:rsidP="00934535">
      <w:pPr>
        <w:pStyle w:val="a3"/>
        <w:numPr>
          <w:ilvl w:val="1"/>
          <w:numId w:val="25"/>
        </w:numPr>
        <w:jc w:val="both"/>
        <w:rPr>
          <w:sz w:val="28"/>
          <w:szCs w:val="28"/>
          <w:lang w:val="uk-UA"/>
        </w:rPr>
      </w:pPr>
      <w:r>
        <w:rPr>
          <w:sz w:val="28"/>
          <w:szCs w:val="28"/>
          <w:lang w:val="uk-UA"/>
        </w:rPr>
        <w:t xml:space="preserve"> </w:t>
      </w:r>
      <w:r w:rsidR="001B5D76" w:rsidRPr="00FE6FD0">
        <w:rPr>
          <w:sz w:val="28"/>
          <w:szCs w:val="28"/>
          <w:lang w:val="uk-UA"/>
        </w:rPr>
        <w:t xml:space="preserve">Особистий кабінет користувача має спростити </w:t>
      </w:r>
      <w:r w:rsidR="009C472E" w:rsidRPr="00FE6FD0">
        <w:rPr>
          <w:sz w:val="28"/>
          <w:szCs w:val="28"/>
          <w:lang w:val="uk-UA"/>
        </w:rPr>
        <w:t>відслідковування дій працівників у програмі. При будь-яких діях програма буде знати хто їх зробив. Це покращить облік працівників.</w:t>
      </w:r>
    </w:p>
    <w:p w14:paraId="44FCC685" w14:textId="77777777" w:rsidR="00F5061E" w:rsidRPr="00FE6FD0" w:rsidRDefault="00F5061E" w:rsidP="001B5D76">
      <w:pPr>
        <w:ind w:firstLine="360"/>
        <w:jc w:val="both"/>
        <w:rPr>
          <w:b/>
          <w:sz w:val="28"/>
          <w:szCs w:val="28"/>
          <w:lang w:val="uk-UA"/>
        </w:rPr>
      </w:pPr>
    </w:p>
    <w:p w14:paraId="3058AFA3" w14:textId="77777777" w:rsidR="00F5061E" w:rsidRPr="00FE6FD0" w:rsidRDefault="00F5061E" w:rsidP="001B5D76">
      <w:pPr>
        <w:ind w:firstLine="360"/>
        <w:jc w:val="both"/>
        <w:rPr>
          <w:b/>
          <w:sz w:val="28"/>
          <w:szCs w:val="28"/>
          <w:lang w:val="uk-UA"/>
        </w:rPr>
      </w:pPr>
    </w:p>
    <w:p w14:paraId="5556D974" w14:textId="77777777" w:rsidR="001B5D76" w:rsidRPr="00FE6FD0" w:rsidRDefault="00F5061E" w:rsidP="00F5061E">
      <w:pPr>
        <w:tabs>
          <w:tab w:val="left" w:pos="0"/>
        </w:tabs>
        <w:jc w:val="both"/>
        <w:rPr>
          <w:b/>
          <w:sz w:val="28"/>
          <w:szCs w:val="28"/>
          <w:lang w:val="uk-UA"/>
        </w:rPr>
      </w:pPr>
      <w:r w:rsidRPr="00FE6FD0">
        <w:rPr>
          <w:b/>
          <w:sz w:val="28"/>
          <w:szCs w:val="28"/>
          <w:lang w:val="uk-UA"/>
        </w:rPr>
        <w:t xml:space="preserve">1.3.4. </w:t>
      </w:r>
      <w:r w:rsidR="001B5D76" w:rsidRPr="00FE6FD0">
        <w:rPr>
          <w:b/>
          <w:sz w:val="28"/>
          <w:szCs w:val="28"/>
          <w:lang w:val="uk-UA"/>
        </w:rPr>
        <w:t>Вимоги зовнішніх інтерфейсів</w:t>
      </w:r>
    </w:p>
    <w:p w14:paraId="7FE11DCA" w14:textId="77777777" w:rsidR="001B5D76" w:rsidRPr="00FE6FD0" w:rsidRDefault="001B5D76" w:rsidP="001B5D76">
      <w:pPr>
        <w:ind w:firstLine="360"/>
        <w:jc w:val="both"/>
        <w:rPr>
          <w:b/>
          <w:sz w:val="28"/>
          <w:szCs w:val="28"/>
          <w:lang w:val="uk-UA"/>
        </w:rPr>
      </w:pPr>
    </w:p>
    <w:p w14:paraId="7A40C8BD" w14:textId="77777777" w:rsidR="001B5D76" w:rsidRPr="00FE6FD0" w:rsidRDefault="001B5D76" w:rsidP="001B5D76">
      <w:pPr>
        <w:ind w:firstLine="720"/>
        <w:jc w:val="both"/>
        <w:rPr>
          <w:i/>
          <w:sz w:val="28"/>
          <w:szCs w:val="28"/>
          <w:lang w:val="uk-UA"/>
        </w:rPr>
      </w:pPr>
      <w:r w:rsidRPr="00FE6FD0">
        <w:rPr>
          <w:i/>
          <w:sz w:val="28"/>
          <w:szCs w:val="28"/>
          <w:lang w:val="uk-UA"/>
        </w:rPr>
        <w:t>Користувацькі інтерфейси</w:t>
      </w:r>
    </w:p>
    <w:p w14:paraId="2261EC54" w14:textId="77777777" w:rsidR="001B5D76" w:rsidRPr="00FE6FD0" w:rsidRDefault="001B5D76" w:rsidP="001B5D76">
      <w:pPr>
        <w:ind w:firstLine="720"/>
        <w:jc w:val="both"/>
        <w:rPr>
          <w:sz w:val="28"/>
          <w:szCs w:val="28"/>
          <w:lang w:val="uk-UA"/>
        </w:rPr>
      </w:pPr>
      <w:r w:rsidRPr="00FE6FD0">
        <w:rPr>
          <w:sz w:val="28"/>
          <w:szCs w:val="28"/>
          <w:lang w:val="uk-UA"/>
        </w:rPr>
        <w:t xml:space="preserve">Інтерфейс має підтримувати стиль </w:t>
      </w:r>
      <w:r w:rsidR="00970287" w:rsidRPr="00FE6FD0">
        <w:rPr>
          <w:sz w:val="28"/>
          <w:szCs w:val="28"/>
          <w:lang w:val="en-US"/>
        </w:rPr>
        <w:t>Google</w:t>
      </w:r>
      <w:r w:rsidR="00970287" w:rsidRPr="00FE6FD0">
        <w:rPr>
          <w:sz w:val="28"/>
          <w:szCs w:val="28"/>
          <w:lang w:val="uk-UA"/>
        </w:rPr>
        <w:t xml:space="preserve"> </w:t>
      </w:r>
      <w:r w:rsidR="00970287" w:rsidRPr="00FE6FD0">
        <w:rPr>
          <w:sz w:val="28"/>
          <w:szCs w:val="28"/>
          <w:lang w:val="en-US"/>
        </w:rPr>
        <w:t>materials</w:t>
      </w:r>
      <w:r w:rsidRPr="00FE6FD0">
        <w:rPr>
          <w:sz w:val="28"/>
          <w:szCs w:val="28"/>
          <w:lang w:val="uk-UA"/>
        </w:rPr>
        <w:t xml:space="preserve">. Інформація, яка надається у вигляді таблиць, має виглядати зрозумілою і зручною. Основне вікно має складатись з меню з основним функціоналом та місцем для таблиці. Функції, які потребують додаткових даних, мають представлятися в окремих </w:t>
      </w:r>
      <w:r w:rsidR="00970287" w:rsidRPr="00FE6FD0">
        <w:rPr>
          <w:sz w:val="28"/>
          <w:szCs w:val="28"/>
          <w:lang w:val="uk-UA"/>
        </w:rPr>
        <w:t>сторінках</w:t>
      </w:r>
      <w:r w:rsidRPr="00FE6FD0">
        <w:rPr>
          <w:sz w:val="28"/>
          <w:szCs w:val="28"/>
          <w:lang w:val="uk-UA"/>
        </w:rPr>
        <w:t xml:space="preserve"> з полями для введення даних. Всі повідомлення про помилки мають </w:t>
      </w:r>
      <w:r w:rsidR="00970287" w:rsidRPr="00FE6FD0">
        <w:rPr>
          <w:sz w:val="28"/>
          <w:szCs w:val="28"/>
          <w:lang w:val="uk-UA"/>
        </w:rPr>
        <w:t xml:space="preserve">підтримувати стиль </w:t>
      </w:r>
      <w:r w:rsidR="00970287" w:rsidRPr="00FE6FD0">
        <w:rPr>
          <w:sz w:val="28"/>
          <w:szCs w:val="28"/>
          <w:lang w:val="en-US"/>
        </w:rPr>
        <w:t>google</w:t>
      </w:r>
      <w:r w:rsidR="00970287" w:rsidRPr="00FE6FD0">
        <w:rPr>
          <w:sz w:val="28"/>
          <w:szCs w:val="28"/>
          <w:lang w:val="uk-UA"/>
        </w:rPr>
        <w:t xml:space="preserve"> </w:t>
      </w:r>
      <w:r w:rsidR="00970287" w:rsidRPr="00FE6FD0">
        <w:rPr>
          <w:sz w:val="28"/>
          <w:szCs w:val="28"/>
          <w:lang w:val="en-US"/>
        </w:rPr>
        <w:t>materials</w:t>
      </w:r>
      <w:r w:rsidRPr="00FE6FD0">
        <w:rPr>
          <w:sz w:val="28"/>
          <w:szCs w:val="28"/>
          <w:lang w:val="uk-UA"/>
        </w:rPr>
        <w:t xml:space="preserve">. </w:t>
      </w:r>
    </w:p>
    <w:p w14:paraId="21B41B20" w14:textId="77777777" w:rsidR="001B5D76" w:rsidRPr="00FE6FD0" w:rsidRDefault="001B5D76" w:rsidP="001B5D76">
      <w:pPr>
        <w:ind w:firstLine="720"/>
        <w:jc w:val="both"/>
        <w:rPr>
          <w:sz w:val="28"/>
          <w:szCs w:val="28"/>
          <w:lang w:val="uk-UA"/>
        </w:rPr>
      </w:pPr>
    </w:p>
    <w:p w14:paraId="15814E7A" w14:textId="77777777" w:rsidR="001B5D76" w:rsidRPr="00FE6FD0" w:rsidRDefault="001B5D76" w:rsidP="001B5D76">
      <w:pPr>
        <w:ind w:firstLine="720"/>
        <w:jc w:val="both"/>
        <w:rPr>
          <w:i/>
          <w:sz w:val="28"/>
          <w:szCs w:val="28"/>
          <w:lang w:val="uk-UA"/>
        </w:rPr>
      </w:pPr>
      <w:r w:rsidRPr="00FE6FD0">
        <w:rPr>
          <w:i/>
          <w:sz w:val="28"/>
          <w:szCs w:val="28"/>
          <w:lang w:val="uk-UA"/>
        </w:rPr>
        <w:t>Апаратні інтерфейси</w:t>
      </w:r>
    </w:p>
    <w:p w14:paraId="1CAC6C79" w14:textId="77777777" w:rsidR="001B5D76" w:rsidRPr="00FE6FD0" w:rsidRDefault="001B5D76" w:rsidP="001B5D76">
      <w:pPr>
        <w:jc w:val="both"/>
        <w:rPr>
          <w:sz w:val="28"/>
          <w:szCs w:val="28"/>
          <w:lang w:val="uk-UA"/>
        </w:rPr>
      </w:pPr>
      <w:r w:rsidRPr="00FE6FD0">
        <w:rPr>
          <w:sz w:val="28"/>
          <w:szCs w:val="28"/>
          <w:lang w:val="uk-UA"/>
        </w:rPr>
        <w:t>Підтримувані пристрої:</w:t>
      </w:r>
    </w:p>
    <w:p w14:paraId="1DCA22BE" w14:textId="77777777" w:rsidR="001B5D76" w:rsidRPr="00FE6FD0" w:rsidRDefault="001B5D76" w:rsidP="001B5D76">
      <w:pPr>
        <w:pStyle w:val="a3"/>
        <w:numPr>
          <w:ilvl w:val="1"/>
          <w:numId w:val="8"/>
        </w:numPr>
        <w:ind w:left="360"/>
        <w:jc w:val="both"/>
        <w:rPr>
          <w:sz w:val="28"/>
          <w:szCs w:val="28"/>
          <w:lang w:val="uk-UA"/>
        </w:rPr>
      </w:pPr>
      <w:r w:rsidRPr="00FE6FD0">
        <w:rPr>
          <w:sz w:val="28"/>
          <w:szCs w:val="28"/>
          <w:lang w:val="uk-UA"/>
        </w:rPr>
        <w:t>Desktop PC</w:t>
      </w:r>
    </w:p>
    <w:p w14:paraId="6EA3A31F" w14:textId="77777777" w:rsidR="00970287" w:rsidRPr="00FE6FD0" w:rsidRDefault="00970287" w:rsidP="001B5D76">
      <w:pPr>
        <w:pStyle w:val="a3"/>
        <w:numPr>
          <w:ilvl w:val="1"/>
          <w:numId w:val="8"/>
        </w:numPr>
        <w:ind w:left="360"/>
        <w:jc w:val="both"/>
        <w:rPr>
          <w:sz w:val="28"/>
          <w:szCs w:val="28"/>
          <w:lang w:val="uk-UA"/>
        </w:rPr>
      </w:pPr>
      <w:r w:rsidRPr="00FE6FD0">
        <w:rPr>
          <w:sz w:val="28"/>
          <w:szCs w:val="28"/>
          <w:lang w:val="en-US"/>
        </w:rPr>
        <w:t>Android</w:t>
      </w:r>
    </w:p>
    <w:p w14:paraId="16B5BCC6" w14:textId="77777777" w:rsidR="00970287" w:rsidRPr="00FE6FD0" w:rsidRDefault="00970287" w:rsidP="001B5D76">
      <w:pPr>
        <w:pStyle w:val="a3"/>
        <w:numPr>
          <w:ilvl w:val="1"/>
          <w:numId w:val="8"/>
        </w:numPr>
        <w:ind w:left="360"/>
        <w:jc w:val="both"/>
        <w:rPr>
          <w:sz w:val="28"/>
          <w:szCs w:val="28"/>
          <w:lang w:val="uk-UA"/>
        </w:rPr>
      </w:pPr>
      <w:r w:rsidRPr="00FE6FD0">
        <w:rPr>
          <w:sz w:val="28"/>
          <w:szCs w:val="28"/>
          <w:lang w:val="en-US"/>
        </w:rPr>
        <w:t>IOS</w:t>
      </w:r>
    </w:p>
    <w:p w14:paraId="5517A99B" w14:textId="77777777" w:rsidR="00970287" w:rsidRPr="00FE6FD0" w:rsidRDefault="00970287" w:rsidP="00970287">
      <w:pPr>
        <w:jc w:val="both"/>
        <w:rPr>
          <w:sz w:val="28"/>
          <w:szCs w:val="28"/>
          <w:lang w:val="en-US"/>
        </w:rPr>
      </w:pPr>
      <w:r w:rsidRPr="00FE6FD0">
        <w:rPr>
          <w:sz w:val="28"/>
          <w:szCs w:val="28"/>
          <w:lang w:val="uk-UA"/>
        </w:rPr>
        <w:t>Підтримувані браузери</w:t>
      </w:r>
      <w:r w:rsidRPr="00FE6FD0">
        <w:rPr>
          <w:sz w:val="28"/>
          <w:szCs w:val="28"/>
          <w:lang w:val="en-US"/>
        </w:rPr>
        <w:t>:</w:t>
      </w:r>
    </w:p>
    <w:p w14:paraId="07D28990" w14:textId="77777777" w:rsidR="00970287" w:rsidRPr="00FE6FD0" w:rsidRDefault="006A55B5" w:rsidP="006A55B5">
      <w:pPr>
        <w:pStyle w:val="a3"/>
        <w:numPr>
          <w:ilvl w:val="0"/>
          <w:numId w:val="13"/>
        </w:numPr>
        <w:jc w:val="both"/>
        <w:rPr>
          <w:sz w:val="28"/>
          <w:szCs w:val="28"/>
          <w:lang w:val="en-US"/>
        </w:rPr>
      </w:pPr>
      <w:r w:rsidRPr="00FE6FD0">
        <w:rPr>
          <w:sz w:val="28"/>
          <w:szCs w:val="28"/>
          <w:lang w:val="en-US"/>
        </w:rPr>
        <w:t>Google Chrome</w:t>
      </w:r>
    </w:p>
    <w:p w14:paraId="32F3FC28" w14:textId="77777777" w:rsidR="006A55B5" w:rsidRPr="00FE6FD0" w:rsidRDefault="006A55B5" w:rsidP="006A55B5">
      <w:pPr>
        <w:pStyle w:val="a3"/>
        <w:numPr>
          <w:ilvl w:val="0"/>
          <w:numId w:val="13"/>
        </w:numPr>
        <w:jc w:val="both"/>
        <w:rPr>
          <w:sz w:val="28"/>
          <w:szCs w:val="28"/>
          <w:lang w:val="en-US"/>
        </w:rPr>
      </w:pPr>
      <w:r w:rsidRPr="00FE6FD0">
        <w:rPr>
          <w:sz w:val="28"/>
          <w:szCs w:val="28"/>
          <w:lang w:val="en-US"/>
        </w:rPr>
        <w:t>Opera</w:t>
      </w:r>
    </w:p>
    <w:p w14:paraId="551D4FC4" w14:textId="77777777" w:rsidR="006A55B5" w:rsidRPr="00FE6FD0" w:rsidRDefault="006A55B5" w:rsidP="006A55B5">
      <w:pPr>
        <w:pStyle w:val="a3"/>
        <w:numPr>
          <w:ilvl w:val="0"/>
          <w:numId w:val="13"/>
        </w:numPr>
        <w:jc w:val="both"/>
        <w:rPr>
          <w:sz w:val="28"/>
          <w:szCs w:val="28"/>
          <w:lang w:val="en-US"/>
        </w:rPr>
      </w:pPr>
      <w:r w:rsidRPr="00FE6FD0">
        <w:rPr>
          <w:sz w:val="28"/>
          <w:szCs w:val="28"/>
          <w:lang w:val="en-US"/>
        </w:rPr>
        <w:t>Mozilla</w:t>
      </w:r>
    </w:p>
    <w:p w14:paraId="6089E5BF" w14:textId="77777777" w:rsidR="006A55B5" w:rsidRPr="00FE6FD0" w:rsidRDefault="006A55B5" w:rsidP="006A55B5">
      <w:pPr>
        <w:pStyle w:val="a3"/>
        <w:numPr>
          <w:ilvl w:val="0"/>
          <w:numId w:val="13"/>
        </w:numPr>
        <w:jc w:val="both"/>
        <w:rPr>
          <w:sz w:val="28"/>
          <w:szCs w:val="28"/>
          <w:lang w:val="en-US"/>
        </w:rPr>
      </w:pPr>
      <w:r w:rsidRPr="00FE6FD0">
        <w:rPr>
          <w:sz w:val="28"/>
          <w:szCs w:val="28"/>
          <w:lang w:val="en-US"/>
        </w:rPr>
        <w:t>Microsoft Edge</w:t>
      </w:r>
    </w:p>
    <w:p w14:paraId="2BC6DDD4" w14:textId="77777777" w:rsidR="00FE6FD0" w:rsidRDefault="00FE6FD0" w:rsidP="005118A7">
      <w:pPr>
        <w:jc w:val="both"/>
        <w:rPr>
          <w:i/>
          <w:sz w:val="28"/>
          <w:szCs w:val="28"/>
          <w:lang w:val="uk-UA"/>
        </w:rPr>
      </w:pPr>
    </w:p>
    <w:p w14:paraId="197D41B3" w14:textId="6AADE213" w:rsidR="001B5D76" w:rsidRPr="00FE6FD0" w:rsidRDefault="001B5D76" w:rsidP="001B5D76">
      <w:pPr>
        <w:ind w:firstLine="720"/>
        <w:jc w:val="both"/>
        <w:rPr>
          <w:i/>
          <w:sz w:val="28"/>
          <w:szCs w:val="28"/>
          <w:lang w:val="uk-UA"/>
        </w:rPr>
      </w:pPr>
      <w:r w:rsidRPr="00FE6FD0">
        <w:rPr>
          <w:i/>
          <w:sz w:val="28"/>
          <w:szCs w:val="28"/>
          <w:lang w:val="uk-UA"/>
        </w:rPr>
        <w:t>Програмні інтерфейси</w:t>
      </w:r>
    </w:p>
    <w:p w14:paraId="754E1EC8" w14:textId="77777777" w:rsidR="001B5D76" w:rsidRPr="00FE6FD0" w:rsidRDefault="00970287" w:rsidP="001B5D76">
      <w:pPr>
        <w:ind w:firstLine="720"/>
        <w:jc w:val="both"/>
        <w:rPr>
          <w:sz w:val="28"/>
          <w:szCs w:val="28"/>
          <w:lang w:val="uk-UA"/>
        </w:rPr>
      </w:pPr>
      <w:r w:rsidRPr="00FE6FD0">
        <w:rPr>
          <w:sz w:val="28"/>
          <w:szCs w:val="28"/>
          <w:lang w:val="uk-UA"/>
        </w:rPr>
        <w:t>Всі операції повинні відображатись динамічною зміною інтерфейсу користувача</w:t>
      </w:r>
      <w:r w:rsidR="001B5D76" w:rsidRPr="00FE6FD0">
        <w:rPr>
          <w:sz w:val="28"/>
          <w:szCs w:val="28"/>
          <w:lang w:val="uk-UA"/>
        </w:rPr>
        <w:t xml:space="preserve">. Також програма має взаємодіяти із базою даних, де буде зберігатися </w:t>
      </w:r>
      <w:r w:rsidR="001B5D76" w:rsidRPr="00FE6FD0">
        <w:rPr>
          <w:sz w:val="28"/>
          <w:szCs w:val="28"/>
          <w:lang w:val="uk-UA"/>
        </w:rPr>
        <w:lastRenderedPageBreak/>
        <w:t>вся інформація про товари, склади та звіти. Програма повинна вміти читати інформацію з бази даних та записувати в неї нову.</w:t>
      </w:r>
    </w:p>
    <w:p w14:paraId="50FFC5AF" w14:textId="77777777" w:rsidR="001B5D76" w:rsidRPr="00FE6FD0" w:rsidRDefault="001B5D76" w:rsidP="001B5D76">
      <w:pPr>
        <w:ind w:firstLine="720"/>
        <w:jc w:val="both"/>
        <w:rPr>
          <w:sz w:val="28"/>
          <w:szCs w:val="28"/>
          <w:lang w:val="uk-UA"/>
        </w:rPr>
      </w:pPr>
    </w:p>
    <w:p w14:paraId="7F4F9B1E" w14:textId="77777777" w:rsidR="00710682" w:rsidRPr="00FE6FD0" w:rsidRDefault="00B02528" w:rsidP="00B02528">
      <w:pPr>
        <w:ind w:firstLine="720"/>
        <w:jc w:val="both"/>
        <w:rPr>
          <w:i/>
          <w:sz w:val="28"/>
          <w:szCs w:val="28"/>
          <w:lang w:val="uk-UA"/>
        </w:rPr>
      </w:pPr>
      <w:r w:rsidRPr="00FE6FD0">
        <w:rPr>
          <w:i/>
          <w:sz w:val="28"/>
          <w:szCs w:val="28"/>
          <w:lang w:val="uk-UA"/>
        </w:rPr>
        <w:t>Комунікаційні інтерфейси</w:t>
      </w:r>
    </w:p>
    <w:p w14:paraId="2BFED838" w14:textId="77777777" w:rsidR="001B5D76" w:rsidRPr="00FE6FD0" w:rsidRDefault="00B02528" w:rsidP="00B02528">
      <w:pPr>
        <w:ind w:firstLine="720"/>
        <w:jc w:val="both"/>
        <w:rPr>
          <w:i/>
          <w:sz w:val="28"/>
          <w:szCs w:val="28"/>
          <w:lang w:val="uk-UA"/>
        </w:rPr>
      </w:pPr>
      <w:r w:rsidRPr="00FE6FD0">
        <w:rPr>
          <w:sz w:val="28"/>
          <w:szCs w:val="28"/>
          <w:lang w:val="uk-UA"/>
        </w:rPr>
        <w:t>Для передачі інформації у програмній системі буде використовуватися</w:t>
      </w:r>
      <w:r w:rsidRPr="00FE6FD0">
        <w:rPr>
          <w:i/>
          <w:sz w:val="28"/>
          <w:szCs w:val="28"/>
          <w:lang w:val="uk-UA"/>
        </w:rPr>
        <w:t xml:space="preserve"> </w:t>
      </w:r>
      <w:r w:rsidRPr="00FE6FD0">
        <w:rPr>
          <w:sz w:val="28"/>
          <w:szCs w:val="28"/>
          <w:lang w:val="uk-UA"/>
        </w:rPr>
        <w:t>протокол HTTPS.</w:t>
      </w:r>
    </w:p>
    <w:p w14:paraId="6AB99BCE" w14:textId="77777777" w:rsidR="00F5061E" w:rsidRPr="00FE6FD0" w:rsidRDefault="00F5061E" w:rsidP="001B5D76">
      <w:pPr>
        <w:ind w:firstLine="720"/>
        <w:jc w:val="both"/>
        <w:rPr>
          <w:sz w:val="28"/>
          <w:szCs w:val="28"/>
          <w:lang w:val="uk-UA"/>
        </w:rPr>
      </w:pPr>
    </w:p>
    <w:p w14:paraId="6D9B2844" w14:textId="77777777" w:rsidR="001B5D76" w:rsidRPr="00FE6FD0" w:rsidRDefault="00F5061E" w:rsidP="00F5061E">
      <w:pPr>
        <w:jc w:val="both"/>
        <w:rPr>
          <w:b/>
          <w:sz w:val="28"/>
          <w:szCs w:val="28"/>
          <w:lang w:val="uk-UA"/>
        </w:rPr>
      </w:pPr>
      <w:r w:rsidRPr="00FE6FD0">
        <w:rPr>
          <w:b/>
          <w:sz w:val="28"/>
          <w:szCs w:val="28"/>
          <w:lang w:val="uk-UA"/>
        </w:rPr>
        <w:t xml:space="preserve">1.3.5. </w:t>
      </w:r>
      <w:r w:rsidR="001B5D76" w:rsidRPr="00FE6FD0">
        <w:rPr>
          <w:b/>
          <w:sz w:val="28"/>
          <w:szCs w:val="28"/>
          <w:lang w:val="uk-UA"/>
        </w:rPr>
        <w:t>Інші нефункціональні вимоги</w:t>
      </w:r>
    </w:p>
    <w:p w14:paraId="7464B143" w14:textId="77777777" w:rsidR="001B5D76" w:rsidRPr="00FE6FD0" w:rsidRDefault="001B5D76" w:rsidP="001B5D76">
      <w:pPr>
        <w:jc w:val="both"/>
        <w:rPr>
          <w:b/>
          <w:sz w:val="28"/>
          <w:szCs w:val="28"/>
          <w:lang w:val="uk-UA"/>
        </w:rPr>
      </w:pPr>
    </w:p>
    <w:p w14:paraId="55F13B38" w14:textId="77777777" w:rsidR="001B5D76" w:rsidRPr="00FE6FD0" w:rsidRDefault="001B5D76" w:rsidP="00FE6FD0">
      <w:pPr>
        <w:ind w:firstLine="720"/>
        <w:jc w:val="both"/>
        <w:rPr>
          <w:i/>
          <w:sz w:val="28"/>
          <w:szCs w:val="28"/>
          <w:lang w:val="uk-UA"/>
        </w:rPr>
      </w:pPr>
      <w:r w:rsidRPr="00FE6FD0">
        <w:rPr>
          <w:i/>
          <w:sz w:val="28"/>
          <w:szCs w:val="28"/>
          <w:lang w:val="uk-UA"/>
        </w:rPr>
        <w:t>Вимоги надійності</w:t>
      </w:r>
    </w:p>
    <w:p w14:paraId="2279B221" w14:textId="77777777" w:rsidR="001B5D76" w:rsidRPr="00FE6FD0" w:rsidRDefault="00F5061E" w:rsidP="00FE6FD0">
      <w:pPr>
        <w:jc w:val="both"/>
        <w:rPr>
          <w:sz w:val="28"/>
          <w:szCs w:val="28"/>
          <w:lang w:val="uk-UA"/>
        </w:rPr>
      </w:pPr>
      <w:r w:rsidRPr="00FE6FD0">
        <w:rPr>
          <w:sz w:val="28"/>
          <w:szCs w:val="28"/>
          <w:lang w:val="uk-UA"/>
        </w:rPr>
        <w:tab/>
      </w:r>
      <w:r w:rsidR="001B5D76" w:rsidRPr="00FE6FD0">
        <w:rPr>
          <w:sz w:val="28"/>
          <w:szCs w:val="28"/>
          <w:lang w:val="uk-UA"/>
        </w:rPr>
        <w:t xml:space="preserve">Програма повинна реагувати на неправильний ввід даних та інші помилки користувача, видаючи відповідні повідомлення. </w:t>
      </w:r>
    </w:p>
    <w:p w14:paraId="31B36D36" w14:textId="77777777" w:rsidR="001B5D76" w:rsidRPr="00FE6FD0" w:rsidRDefault="001B5D76" w:rsidP="00FE6FD0">
      <w:pPr>
        <w:jc w:val="both"/>
        <w:rPr>
          <w:sz w:val="28"/>
          <w:szCs w:val="28"/>
          <w:lang w:val="uk-UA"/>
        </w:rPr>
      </w:pPr>
    </w:p>
    <w:p w14:paraId="4B71868F" w14:textId="77777777" w:rsidR="001B5D76" w:rsidRPr="00FE6FD0" w:rsidRDefault="001B5D76" w:rsidP="00FE6FD0">
      <w:pPr>
        <w:ind w:firstLine="720"/>
        <w:jc w:val="both"/>
        <w:rPr>
          <w:i/>
          <w:sz w:val="28"/>
          <w:szCs w:val="28"/>
          <w:lang w:val="uk-UA"/>
        </w:rPr>
      </w:pPr>
      <w:r w:rsidRPr="00FE6FD0">
        <w:rPr>
          <w:i/>
          <w:sz w:val="28"/>
          <w:szCs w:val="28"/>
          <w:lang w:val="uk-UA"/>
        </w:rPr>
        <w:t>Вимоги безпеки</w:t>
      </w:r>
    </w:p>
    <w:p w14:paraId="5D4402E6" w14:textId="77777777" w:rsidR="000D50B9" w:rsidRPr="00FE6FD0" w:rsidRDefault="00F5061E" w:rsidP="00FE6FD0">
      <w:pPr>
        <w:jc w:val="both"/>
        <w:rPr>
          <w:sz w:val="28"/>
          <w:szCs w:val="28"/>
          <w:lang w:val="ru-RU"/>
        </w:rPr>
      </w:pPr>
      <w:r w:rsidRPr="00FE6FD0">
        <w:rPr>
          <w:sz w:val="28"/>
          <w:szCs w:val="28"/>
          <w:lang w:val="uk-UA"/>
        </w:rPr>
        <w:tab/>
      </w:r>
      <w:r w:rsidR="001B5D76" w:rsidRPr="00FE6FD0">
        <w:rPr>
          <w:sz w:val="28"/>
          <w:szCs w:val="28"/>
          <w:lang w:val="uk-UA"/>
        </w:rPr>
        <w:t>База даних має зберігатись на хмарі, з метою забезпечення збереження інформації у разі її втрати через неполадки програмного забезпечення чи помилки користувачів. Також необхідно реалізувати привілейований режим роботи для привілейованих користувачів (адміністрації), щоб звичайні користувачі не змогли змінювати важливі речі, такі як структура складу та звіти. А для непривілейованих користувачів обмежити доступ до цього функціоналу. Також необхідно реалізувати прив’язку електронної адреси до персонального кабінету працівника для більш гнучкого використання засобів зв’язку, відновлення втрачених даних і т.д.</w:t>
      </w:r>
    </w:p>
    <w:sectPr w:rsidR="000D50B9" w:rsidRPr="00FE6FD0" w:rsidSect="008369A8">
      <w:headerReference w:type="default" r:id="rId10"/>
      <w:pgSz w:w="12240" w:h="15840"/>
      <w:pgMar w:top="850" w:right="850" w:bottom="850" w:left="1417"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endnote w:type="separator" w:id="-1">
    <w:p w14:paraId="4F22D007" w14:textId="77777777" w:rsidR="00864262" w:rsidRDefault="00864262" w:rsidP="002646CE">
      <w:r>
        <w:separator/>
      </w:r>
    </w:p>
  </w:endnote>
  <w:endnote w:type="continuationSeparator" w:id="0">
    <w:p w14:paraId="0500817A" w14:textId="77777777" w:rsidR="00864262" w:rsidRDefault="00864262" w:rsidP="002646CE">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font w:name="Symbol">
    <w:panose1 w:val="05050102010706020507"/>
    <w:charset w:val="02"/>
    <w:family w:val="roman"/>
    <w:pitch w:val="variable"/>
    <w:sig w:usb0="00000000" w:usb1="10000000" w:usb2="00000000" w:usb3="00000000" w:csb0="80000000" w:csb1="00000000"/>
  </w:font>
  <w:font w:name="Times New Roman">
    <w:panose1 w:val="02020603050405020304"/>
    <w:charset w:val="CC"/>
    <w:family w:val="roman"/>
    <w:pitch w:val="variable"/>
    <w:sig w:usb0="E0002EFF" w:usb1="C000785B" w:usb2="00000009" w:usb3="00000000" w:csb0="000001FF" w:csb1="00000000"/>
  </w:font>
  <w:font w:name="Courier New">
    <w:panose1 w:val="02070309020205020404"/>
    <w:charset w:val="CC"/>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CC"/>
    <w:family w:val="swiss"/>
    <w:pitch w:val="variable"/>
    <w:sig w:usb0="E4002EFF" w:usb1="C000247B" w:usb2="00000009" w:usb3="00000000" w:csb0="000001FF" w:csb1="00000000"/>
  </w:font>
  <w:font w:name="Tahoma">
    <w:panose1 w:val="020B0604030504040204"/>
    <w:charset w:val="CC"/>
    <w:family w:val="swiss"/>
    <w:pitch w:val="variable"/>
    <w:sig w:usb0="E1002EFF" w:usb1="C000605B" w:usb2="00000029" w:usb3="00000000" w:csb0="000101FF" w:csb1="00000000"/>
  </w:font>
  <w:font w:name="Cambria">
    <w:panose1 w:val="02040503050406030204"/>
    <w:charset w:val="CC"/>
    <w:family w:val="roman"/>
    <w:pitch w:val="variable"/>
    <w:sig w:usb0="E00006FF" w:usb1="420024FF" w:usb2="02000000" w:usb3="00000000" w:csb0="0000019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footnote w:type="separator" w:id="-1">
    <w:p w14:paraId="58C36BB8" w14:textId="77777777" w:rsidR="00864262" w:rsidRDefault="00864262" w:rsidP="002646CE">
      <w:r>
        <w:separator/>
      </w:r>
    </w:p>
  </w:footnote>
  <w:footnote w:type="continuationSeparator" w:id="0">
    <w:p w14:paraId="4485F32B" w14:textId="77777777" w:rsidR="00864262" w:rsidRDefault="00864262" w:rsidP="002646CE">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sdt>
    <w:sdtPr>
      <w:id w:val="-1844467113"/>
      <w:docPartObj>
        <w:docPartGallery w:val="Page Numbers (Top of Page)"/>
        <w:docPartUnique/>
      </w:docPartObj>
    </w:sdtPr>
    <w:sdtEndPr/>
    <w:sdtContent>
      <w:p w14:paraId="75C9925B" w14:textId="77777777" w:rsidR="008369A8" w:rsidRDefault="008369A8">
        <w:pPr>
          <w:pStyle w:val="a7"/>
          <w:jc w:val="right"/>
        </w:pPr>
        <w:r>
          <w:fldChar w:fldCharType="begin"/>
        </w:r>
        <w:r>
          <w:instrText>PAGE   \* MERGEFORMAT</w:instrText>
        </w:r>
        <w:r>
          <w:fldChar w:fldCharType="separate"/>
        </w:r>
        <w:r w:rsidR="00370104" w:rsidRPr="00370104">
          <w:rPr>
            <w:noProof/>
            <w:lang w:val="ru-RU"/>
          </w:rPr>
          <w:t>7</w:t>
        </w:r>
        <w:r>
          <w:fldChar w:fldCharType="end"/>
        </w:r>
      </w:p>
    </w:sdtContent>
  </w:sdt>
  <w:p w14:paraId="5100B3EE" w14:textId="77777777" w:rsidR="008369A8" w:rsidRDefault="008369A8">
    <w:pPr>
      <w:pStyle w:val="a7"/>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p14">
  <w:abstractNum w:abstractNumId="0" w15:restartNumberingAfterBreak="0">
    <w:nsid w:val="00810F93"/>
    <w:multiLevelType w:val="hybridMultilevel"/>
    <w:tmpl w:val="675A526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15:restartNumberingAfterBreak="0">
    <w:nsid w:val="02193119"/>
    <w:multiLevelType w:val="hybridMultilevel"/>
    <w:tmpl w:val="90F488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15:restartNumberingAfterBreak="0">
    <w:nsid w:val="02E5491E"/>
    <w:multiLevelType w:val="hybridMultilevel"/>
    <w:tmpl w:val="9446E956"/>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3" w15:restartNumberingAfterBreak="0">
    <w:nsid w:val="07296E72"/>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4" w15:restartNumberingAfterBreak="0">
    <w:nsid w:val="19F914EB"/>
    <w:multiLevelType w:val="multilevel"/>
    <w:tmpl w:val="767ACB26"/>
    <w:lvl w:ilvl="0">
      <w:start w:val="3"/>
      <w:numFmt w:val="decimal"/>
      <w:lvlText w:val="%1"/>
      <w:lvlJc w:val="left"/>
      <w:pPr>
        <w:ind w:left="360" w:hanging="360"/>
      </w:pPr>
      <w:rPr>
        <w:rFonts w:hint="default"/>
      </w:rPr>
    </w:lvl>
    <w:lvl w:ilvl="1">
      <w:start w:val="2"/>
      <w:numFmt w:val="decimal"/>
      <w:lvlText w:val="%1.%2"/>
      <w:lvlJc w:val="left"/>
      <w:pPr>
        <w:ind w:left="360" w:hanging="360"/>
      </w:pPr>
      <w:rPr>
        <w:rFonts w:hint="default"/>
      </w:rPr>
    </w:lvl>
    <w:lvl w:ilvl="2">
      <w:start w:val="1"/>
      <w:numFmt w:val="decimal"/>
      <w:lvlText w:val="%1.%2.%3"/>
      <w:lvlJc w:val="left"/>
      <w:pPr>
        <w:ind w:left="2160" w:hanging="720"/>
      </w:pPr>
      <w:rPr>
        <w:rFonts w:hint="default"/>
      </w:rPr>
    </w:lvl>
    <w:lvl w:ilvl="3">
      <w:start w:val="1"/>
      <w:numFmt w:val="decimal"/>
      <w:lvlText w:val="%1.%2.%3.%4"/>
      <w:lvlJc w:val="left"/>
      <w:pPr>
        <w:ind w:left="2880" w:hanging="720"/>
      </w:pPr>
      <w:rPr>
        <w:rFonts w:hint="default"/>
      </w:rPr>
    </w:lvl>
    <w:lvl w:ilvl="4">
      <w:start w:val="1"/>
      <w:numFmt w:val="decimal"/>
      <w:lvlText w:val="%1.%2.%3.%4.%5"/>
      <w:lvlJc w:val="left"/>
      <w:pPr>
        <w:ind w:left="3960" w:hanging="1080"/>
      </w:pPr>
      <w:rPr>
        <w:rFonts w:hint="default"/>
      </w:rPr>
    </w:lvl>
    <w:lvl w:ilvl="5">
      <w:start w:val="1"/>
      <w:numFmt w:val="decimal"/>
      <w:lvlText w:val="%1.%2.%3.%4.%5.%6"/>
      <w:lvlJc w:val="left"/>
      <w:pPr>
        <w:ind w:left="4680" w:hanging="1080"/>
      </w:pPr>
      <w:rPr>
        <w:rFonts w:hint="default"/>
      </w:rPr>
    </w:lvl>
    <w:lvl w:ilvl="6">
      <w:start w:val="1"/>
      <w:numFmt w:val="decimal"/>
      <w:lvlText w:val="%1.%2.%3.%4.%5.%6.%7"/>
      <w:lvlJc w:val="left"/>
      <w:pPr>
        <w:ind w:left="5760" w:hanging="1440"/>
      </w:pPr>
      <w:rPr>
        <w:rFonts w:hint="default"/>
      </w:rPr>
    </w:lvl>
    <w:lvl w:ilvl="7">
      <w:start w:val="1"/>
      <w:numFmt w:val="decimal"/>
      <w:lvlText w:val="%1.%2.%3.%4.%5.%6.%7.%8"/>
      <w:lvlJc w:val="left"/>
      <w:pPr>
        <w:ind w:left="6480" w:hanging="1440"/>
      </w:pPr>
      <w:rPr>
        <w:rFonts w:hint="default"/>
      </w:rPr>
    </w:lvl>
    <w:lvl w:ilvl="8">
      <w:start w:val="1"/>
      <w:numFmt w:val="decimal"/>
      <w:lvlText w:val="%1.%2.%3.%4.%5.%6.%7.%8.%9"/>
      <w:lvlJc w:val="left"/>
      <w:pPr>
        <w:ind w:left="7560" w:hanging="1800"/>
      </w:pPr>
      <w:rPr>
        <w:rFonts w:hint="default"/>
      </w:rPr>
    </w:lvl>
  </w:abstractNum>
  <w:abstractNum w:abstractNumId="5" w15:restartNumberingAfterBreak="0">
    <w:nsid w:val="1C534E89"/>
    <w:multiLevelType w:val="hybridMultilevel"/>
    <w:tmpl w:val="329E6630"/>
    <w:lvl w:ilvl="0" w:tplc="04090001">
      <w:start w:val="1"/>
      <w:numFmt w:val="bullet"/>
      <w:lvlText w:val=""/>
      <w:lvlJc w:val="left"/>
      <w:pPr>
        <w:ind w:left="720" w:hanging="360"/>
      </w:pPr>
      <w:rPr>
        <w:rFonts w:ascii="Symbol" w:hAnsi="Symbol" w:hint="default"/>
      </w:rPr>
    </w:lvl>
    <w:lvl w:ilvl="1" w:tplc="04090001">
      <w:start w:val="1"/>
      <w:numFmt w:val="bullet"/>
      <w:lvlText w:val=""/>
      <w:lvlJc w:val="left"/>
      <w:pPr>
        <w:ind w:left="1440" w:hanging="360"/>
      </w:pPr>
      <w:rPr>
        <w:rFonts w:ascii="Symbol" w:hAnsi="Symbol"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15:restartNumberingAfterBreak="0">
    <w:nsid w:val="1E7D53D2"/>
    <w:multiLevelType w:val="hybridMultilevel"/>
    <w:tmpl w:val="DC02CBC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15:restartNumberingAfterBreak="0">
    <w:nsid w:val="287710AD"/>
    <w:multiLevelType w:val="hybridMultilevel"/>
    <w:tmpl w:val="35E859CC"/>
    <w:lvl w:ilvl="0" w:tplc="0409000F">
      <w:start w:val="1"/>
      <w:numFmt w:val="decimal"/>
      <w:lvlText w:val="%1."/>
      <w:lvlJc w:val="left"/>
      <w:pPr>
        <w:ind w:left="720" w:hanging="360"/>
      </w:pPr>
      <w:rPr>
        <w:rFonts w:hint="default"/>
      </w:rPr>
    </w:lvl>
    <w:lvl w:ilvl="1" w:tplc="04090019">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8" w15:restartNumberingAfterBreak="0">
    <w:nsid w:val="28FD290B"/>
    <w:multiLevelType w:val="multilevel"/>
    <w:tmpl w:val="9B04775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9" w15:restartNumberingAfterBreak="0">
    <w:nsid w:val="2B494D34"/>
    <w:multiLevelType w:val="hybridMultilevel"/>
    <w:tmpl w:val="FB2EAE42"/>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0" w15:restartNumberingAfterBreak="0">
    <w:nsid w:val="3AD52B91"/>
    <w:multiLevelType w:val="hybridMultilevel"/>
    <w:tmpl w:val="EEF4B28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15:restartNumberingAfterBreak="0">
    <w:nsid w:val="3BF607B2"/>
    <w:multiLevelType w:val="multilevel"/>
    <w:tmpl w:val="2EC2486E"/>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2" w15:restartNumberingAfterBreak="0">
    <w:nsid w:val="3CEE431E"/>
    <w:multiLevelType w:val="multilevel"/>
    <w:tmpl w:val="1F94E510"/>
    <w:lvl w:ilvl="0">
      <w:start w:val="1"/>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3" w15:restartNumberingAfterBreak="0">
    <w:nsid w:val="3F281A57"/>
    <w:multiLevelType w:val="multilevel"/>
    <w:tmpl w:val="4E5807D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4" w15:restartNumberingAfterBreak="0">
    <w:nsid w:val="4B4610D1"/>
    <w:multiLevelType w:val="multilevel"/>
    <w:tmpl w:val="1F94E510"/>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5" w15:restartNumberingAfterBreak="0">
    <w:nsid w:val="4CD13FF0"/>
    <w:multiLevelType w:val="multilevel"/>
    <w:tmpl w:val="0409001F"/>
    <w:lvl w:ilvl="0">
      <w:start w:val="1"/>
      <w:numFmt w:val="decimal"/>
      <w:lvlText w:val="%1."/>
      <w:lvlJc w:val="left"/>
      <w:pPr>
        <w:ind w:left="360" w:hanging="360"/>
      </w:pPr>
    </w:lvl>
    <w:lvl w:ilvl="1">
      <w:start w:val="1"/>
      <w:numFmt w:val="decimal"/>
      <w:lvlText w:val="%1.%2."/>
      <w:lvlJc w:val="left"/>
      <w:pPr>
        <w:ind w:left="792" w:hanging="432"/>
      </w:pPr>
    </w:lvl>
    <w:lvl w:ilvl="2">
      <w:start w:val="1"/>
      <w:numFmt w:val="decimal"/>
      <w:lvlText w:val="%1.%2.%3."/>
      <w:lvlJc w:val="left"/>
      <w:pPr>
        <w:ind w:left="1224" w:hanging="504"/>
      </w:pPr>
    </w:lvl>
    <w:lvl w:ilvl="3">
      <w:start w:val="1"/>
      <w:numFmt w:val="decimal"/>
      <w:lvlText w:val="%1.%2.%3.%4."/>
      <w:lvlJc w:val="left"/>
      <w:pPr>
        <w:ind w:left="1728" w:hanging="648"/>
      </w:pPr>
    </w:lvl>
    <w:lvl w:ilvl="4">
      <w:start w:val="1"/>
      <w:numFmt w:val="decimal"/>
      <w:lvlText w:val="%1.%2.%3.%4.%5."/>
      <w:lvlJc w:val="left"/>
      <w:pPr>
        <w:ind w:left="2232" w:hanging="792"/>
      </w:pPr>
    </w:lvl>
    <w:lvl w:ilvl="5">
      <w:start w:val="1"/>
      <w:numFmt w:val="decimal"/>
      <w:lvlText w:val="%1.%2.%3.%4.%5.%6."/>
      <w:lvlJc w:val="left"/>
      <w:pPr>
        <w:ind w:left="2736" w:hanging="936"/>
      </w:pPr>
    </w:lvl>
    <w:lvl w:ilvl="6">
      <w:start w:val="1"/>
      <w:numFmt w:val="decimal"/>
      <w:lvlText w:val="%1.%2.%3.%4.%5.%6.%7."/>
      <w:lvlJc w:val="left"/>
      <w:pPr>
        <w:ind w:left="3240" w:hanging="1080"/>
      </w:pPr>
    </w:lvl>
    <w:lvl w:ilvl="7">
      <w:start w:val="1"/>
      <w:numFmt w:val="decimal"/>
      <w:lvlText w:val="%1.%2.%3.%4.%5.%6.%7.%8."/>
      <w:lvlJc w:val="left"/>
      <w:pPr>
        <w:ind w:left="3744" w:hanging="1224"/>
      </w:pPr>
    </w:lvl>
    <w:lvl w:ilvl="8">
      <w:start w:val="1"/>
      <w:numFmt w:val="decimal"/>
      <w:lvlText w:val="%1.%2.%3.%4.%5.%6.%7.%8.%9."/>
      <w:lvlJc w:val="left"/>
      <w:pPr>
        <w:ind w:left="4320" w:hanging="1440"/>
      </w:pPr>
    </w:lvl>
  </w:abstractNum>
  <w:abstractNum w:abstractNumId="16" w15:restartNumberingAfterBreak="0">
    <w:nsid w:val="4D9B0A9F"/>
    <w:multiLevelType w:val="multilevel"/>
    <w:tmpl w:val="3F5AED32"/>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7" w15:restartNumberingAfterBreak="0">
    <w:nsid w:val="4E9E38C4"/>
    <w:multiLevelType w:val="multilevel"/>
    <w:tmpl w:val="FC4234A4"/>
    <w:lvl w:ilvl="0">
      <w:start w:val="1"/>
      <w:numFmt w:val="decimal"/>
      <w:lvlText w:val="%1."/>
      <w:lvlJc w:val="left"/>
      <w:pPr>
        <w:ind w:left="450" w:hanging="45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440" w:hanging="1440"/>
      </w:pPr>
      <w:rPr>
        <w:rFonts w:hint="default"/>
      </w:rPr>
    </w:lvl>
    <w:lvl w:ilvl="6">
      <w:start w:val="1"/>
      <w:numFmt w:val="decimal"/>
      <w:lvlText w:val="%1.%2.%3.%4.%5.%6.%7."/>
      <w:lvlJc w:val="left"/>
      <w:pPr>
        <w:ind w:left="1800" w:hanging="1800"/>
      </w:pPr>
      <w:rPr>
        <w:rFonts w:hint="default"/>
      </w:rPr>
    </w:lvl>
    <w:lvl w:ilvl="7">
      <w:start w:val="1"/>
      <w:numFmt w:val="decimal"/>
      <w:lvlText w:val="%1.%2.%3.%4.%5.%6.%7.%8."/>
      <w:lvlJc w:val="left"/>
      <w:pPr>
        <w:ind w:left="1800" w:hanging="1800"/>
      </w:pPr>
      <w:rPr>
        <w:rFonts w:hint="default"/>
      </w:rPr>
    </w:lvl>
    <w:lvl w:ilvl="8">
      <w:start w:val="1"/>
      <w:numFmt w:val="decimal"/>
      <w:lvlText w:val="%1.%2.%3.%4.%5.%6.%7.%8.%9."/>
      <w:lvlJc w:val="left"/>
      <w:pPr>
        <w:ind w:left="2160" w:hanging="2160"/>
      </w:pPr>
      <w:rPr>
        <w:rFonts w:hint="default"/>
      </w:rPr>
    </w:lvl>
  </w:abstractNum>
  <w:abstractNum w:abstractNumId="18" w15:restartNumberingAfterBreak="0">
    <w:nsid w:val="4F3D2194"/>
    <w:multiLevelType w:val="multilevel"/>
    <w:tmpl w:val="DF9617B6"/>
    <w:lvl w:ilvl="0">
      <w:start w:val="2"/>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9" w15:restartNumberingAfterBreak="0">
    <w:nsid w:val="5A3869FD"/>
    <w:multiLevelType w:val="hybridMultilevel"/>
    <w:tmpl w:val="D166C7D4"/>
    <w:lvl w:ilvl="0" w:tplc="04090001">
      <w:start w:val="1"/>
      <w:numFmt w:val="bullet"/>
      <w:lvlText w:val=""/>
      <w:lvlJc w:val="left"/>
      <w:pPr>
        <w:ind w:left="360" w:hanging="360"/>
      </w:pPr>
      <w:rPr>
        <w:rFonts w:ascii="Symbol" w:hAnsi="Symbol"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0" w15:restartNumberingAfterBreak="0">
    <w:nsid w:val="5BBD37CB"/>
    <w:multiLevelType w:val="multilevel"/>
    <w:tmpl w:val="2EC2486E"/>
    <w:lvl w:ilvl="0">
      <w:start w:val="3"/>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1" w15:restartNumberingAfterBreak="0">
    <w:nsid w:val="5BFD5162"/>
    <w:multiLevelType w:val="hybridMultilevel"/>
    <w:tmpl w:val="A0A2D2D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2" w15:restartNumberingAfterBreak="0">
    <w:nsid w:val="5E5238DA"/>
    <w:multiLevelType w:val="hybridMultilevel"/>
    <w:tmpl w:val="FA88F43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3" w15:restartNumberingAfterBreak="0">
    <w:nsid w:val="5EB16E09"/>
    <w:multiLevelType w:val="multilevel"/>
    <w:tmpl w:val="9B047752"/>
    <w:lvl w:ilvl="0">
      <w:start w:val="4"/>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4" w15:restartNumberingAfterBreak="0">
    <w:nsid w:val="61455B3C"/>
    <w:multiLevelType w:val="hybridMultilevel"/>
    <w:tmpl w:val="C62E46AC"/>
    <w:lvl w:ilvl="0" w:tplc="04090001">
      <w:start w:val="1"/>
      <w:numFmt w:val="bullet"/>
      <w:lvlText w:val=""/>
      <w:lvlJc w:val="left"/>
      <w:pPr>
        <w:ind w:left="1080" w:hanging="360"/>
      </w:pPr>
      <w:rPr>
        <w:rFonts w:ascii="Symbol" w:hAnsi="Symbol"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25" w15:restartNumberingAfterBreak="0">
    <w:nsid w:val="69774C8E"/>
    <w:multiLevelType w:val="multilevel"/>
    <w:tmpl w:val="525AB594"/>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6" w15:restartNumberingAfterBreak="0">
    <w:nsid w:val="7C981EE8"/>
    <w:multiLevelType w:val="multilevel"/>
    <w:tmpl w:val="AF2491E0"/>
    <w:lvl w:ilvl="0">
      <w:start w:val="1"/>
      <w:numFmt w:val="decimal"/>
      <w:lvlText w:val="%1"/>
      <w:lvlJc w:val="left"/>
      <w:pPr>
        <w:ind w:left="360" w:hanging="360"/>
      </w:pPr>
      <w:rPr>
        <w:rFonts w:hint="default"/>
      </w:rPr>
    </w:lvl>
    <w:lvl w:ilvl="1">
      <w:start w:val="3"/>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27" w15:restartNumberingAfterBreak="0">
    <w:nsid w:val="7CF51D04"/>
    <w:multiLevelType w:val="multilevel"/>
    <w:tmpl w:val="9B047752"/>
    <w:lvl w:ilvl="0">
      <w:start w:val="5"/>
      <w:numFmt w:val="decimal"/>
      <w:lvlText w:val="%1"/>
      <w:lvlJc w:val="left"/>
      <w:pPr>
        <w:ind w:left="360" w:hanging="360"/>
      </w:pPr>
      <w:rPr>
        <w:rFonts w:hint="default"/>
      </w:rPr>
    </w:lvl>
    <w:lvl w:ilvl="1">
      <w:start w:val="1"/>
      <w:numFmt w:val="decimal"/>
      <w:lvlText w:val="%1.%2"/>
      <w:lvlJc w:val="left"/>
      <w:pPr>
        <w:ind w:left="360" w:hanging="36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num w:numId="1">
    <w:abstractNumId w:val="21"/>
  </w:num>
  <w:num w:numId="2">
    <w:abstractNumId w:val="1"/>
  </w:num>
  <w:num w:numId="3">
    <w:abstractNumId w:val="22"/>
  </w:num>
  <w:num w:numId="4">
    <w:abstractNumId w:val="12"/>
  </w:num>
  <w:num w:numId="5">
    <w:abstractNumId w:val="24"/>
  </w:num>
  <w:num w:numId="6">
    <w:abstractNumId w:val="18"/>
  </w:num>
  <w:num w:numId="7">
    <w:abstractNumId w:val="4"/>
  </w:num>
  <w:num w:numId="8">
    <w:abstractNumId w:val="5"/>
  </w:num>
  <w:num w:numId="9">
    <w:abstractNumId w:val="2"/>
  </w:num>
  <w:num w:numId="10">
    <w:abstractNumId w:val="14"/>
  </w:num>
  <w:num w:numId="11">
    <w:abstractNumId w:val="7"/>
  </w:num>
  <w:num w:numId="12">
    <w:abstractNumId w:val="9"/>
  </w:num>
  <w:num w:numId="13">
    <w:abstractNumId w:val="19"/>
  </w:num>
  <w:num w:numId="14">
    <w:abstractNumId w:val="16"/>
  </w:num>
  <w:num w:numId="15">
    <w:abstractNumId w:val="8"/>
  </w:num>
  <w:num w:numId="16">
    <w:abstractNumId w:val="27"/>
  </w:num>
  <w:num w:numId="17">
    <w:abstractNumId w:val="23"/>
  </w:num>
  <w:num w:numId="18">
    <w:abstractNumId w:val="17"/>
  </w:num>
  <w:num w:numId="19">
    <w:abstractNumId w:val="10"/>
  </w:num>
  <w:num w:numId="20">
    <w:abstractNumId w:val="0"/>
  </w:num>
  <w:num w:numId="21">
    <w:abstractNumId w:val="6"/>
  </w:num>
  <w:num w:numId="22">
    <w:abstractNumId w:val="25"/>
  </w:num>
  <w:num w:numId="23">
    <w:abstractNumId w:val="26"/>
  </w:num>
  <w:num w:numId="24">
    <w:abstractNumId w:val="13"/>
  </w:num>
  <w:num w:numId="25">
    <w:abstractNumId w:val="20"/>
  </w:num>
  <w:num w:numId="26">
    <w:abstractNumId w:val="15"/>
  </w:num>
  <w:num w:numId="27">
    <w:abstractNumId w:val="11"/>
  </w:num>
  <w:num w:numId="28">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xmlns:sl="http://schemas.openxmlformats.org/schemaLibrary/2006/main" mc:Ignorable="w14 w15 w16se w16cid w16 w16cex">
  <w:zoom w:percent="80"/>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EB772E"/>
    <w:rsid w:val="000D50B9"/>
    <w:rsid w:val="000F39F2"/>
    <w:rsid w:val="00191D30"/>
    <w:rsid w:val="001A3987"/>
    <w:rsid w:val="001B5D76"/>
    <w:rsid w:val="001D6662"/>
    <w:rsid w:val="0025057D"/>
    <w:rsid w:val="002524CA"/>
    <w:rsid w:val="00263CD6"/>
    <w:rsid w:val="002646CE"/>
    <w:rsid w:val="00370104"/>
    <w:rsid w:val="003E71AC"/>
    <w:rsid w:val="003F1A9B"/>
    <w:rsid w:val="00415FEC"/>
    <w:rsid w:val="00475717"/>
    <w:rsid w:val="004C1E7D"/>
    <w:rsid w:val="004C3170"/>
    <w:rsid w:val="005118A7"/>
    <w:rsid w:val="005A319C"/>
    <w:rsid w:val="005E71B6"/>
    <w:rsid w:val="00670B26"/>
    <w:rsid w:val="006A55B5"/>
    <w:rsid w:val="00710682"/>
    <w:rsid w:val="007455D5"/>
    <w:rsid w:val="0075740F"/>
    <w:rsid w:val="00763FEB"/>
    <w:rsid w:val="007B334C"/>
    <w:rsid w:val="00836789"/>
    <w:rsid w:val="008369A8"/>
    <w:rsid w:val="00864262"/>
    <w:rsid w:val="008E6F80"/>
    <w:rsid w:val="00920AE0"/>
    <w:rsid w:val="00934535"/>
    <w:rsid w:val="00961B21"/>
    <w:rsid w:val="00966C00"/>
    <w:rsid w:val="00970287"/>
    <w:rsid w:val="009A3935"/>
    <w:rsid w:val="009C472E"/>
    <w:rsid w:val="00A56423"/>
    <w:rsid w:val="00AF0F1F"/>
    <w:rsid w:val="00B02528"/>
    <w:rsid w:val="00B323A7"/>
    <w:rsid w:val="00BE03FD"/>
    <w:rsid w:val="00BF1A58"/>
    <w:rsid w:val="00C16ADA"/>
    <w:rsid w:val="00C229BD"/>
    <w:rsid w:val="00C722AC"/>
    <w:rsid w:val="00CB1FDD"/>
    <w:rsid w:val="00CE0957"/>
    <w:rsid w:val="00DA50A9"/>
    <w:rsid w:val="00EB772E"/>
    <w:rsid w:val="00EC7DAD"/>
    <w:rsid w:val="00ED1952"/>
    <w:rsid w:val="00EE72CC"/>
    <w:rsid w:val="00F5061E"/>
    <w:rsid w:val="00F948D9"/>
    <w:rsid w:val="00F961B2"/>
    <w:rsid w:val="00FE6FD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6762973C"/>
  <w15:docId w15:val="{90AD18DC-6E24-4C4D-94E0-B05842F15573}"/>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5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1B5D76"/>
    <w:pPr>
      <w:spacing w:after="0" w:line="240" w:lineRule="auto"/>
    </w:pPr>
    <w:rPr>
      <w:rFonts w:ascii="Times New Roman" w:eastAsia="Times New Roman" w:hAnsi="Times New Roman" w:cs="Times New Roman"/>
      <w:sz w:val="24"/>
      <w:szCs w:val="24"/>
      <w:lang w:val="en-GB"/>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List Paragraph"/>
    <w:basedOn w:val="a"/>
    <w:uiPriority w:val="34"/>
    <w:qFormat/>
    <w:rsid w:val="001B5D76"/>
    <w:pPr>
      <w:ind w:left="720"/>
      <w:contextualSpacing/>
    </w:pPr>
  </w:style>
  <w:style w:type="character" w:styleId="a4">
    <w:name w:val="Hyperlink"/>
    <w:basedOn w:val="a0"/>
    <w:uiPriority w:val="99"/>
    <w:unhideWhenUsed/>
    <w:rsid w:val="001B5D76"/>
    <w:rPr>
      <w:color w:val="0000FF"/>
      <w:u w:val="single"/>
    </w:rPr>
  </w:style>
  <w:style w:type="paragraph" w:customStyle="1" w:styleId="a5">
    <w:name w:val="Диплом осн"/>
    <w:basedOn w:val="a"/>
    <w:link w:val="a6"/>
    <w:rsid w:val="001D6662"/>
    <w:pPr>
      <w:tabs>
        <w:tab w:val="left" w:pos="567"/>
      </w:tabs>
      <w:spacing w:line="360" w:lineRule="auto"/>
      <w:ind w:firstLine="567"/>
      <w:jc w:val="both"/>
    </w:pPr>
    <w:rPr>
      <w:sz w:val="28"/>
      <w:szCs w:val="28"/>
      <w:lang w:val="uk-UA" w:eastAsia="uk-UA"/>
    </w:rPr>
  </w:style>
  <w:style w:type="character" w:customStyle="1" w:styleId="a6">
    <w:name w:val="Диплом осн Знак"/>
    <w:link w:val="a5"/>
    <w:rsid w:val="001D6662"/>
    <w:rPr>
      <w:rFonts w:ascii="Times New Roman" w:eastAsia="Times New Roman" w:hAnsi="Times New Roman" w:cs="Times New Roman"/>
      <w:sz w:val="28"/>
      <w:szCs w:val="28"/>
      <w:lang w:val="uk-UA" w:eastAsia="uk-UA"/>
    </w:rPr>
  </w:style>
  <w:style w:type="paragraph" w:styleId="a7">
    <w:name w:val="header"/>
    <w:basedOn w:val="a"/>
    <w:link w:val="a8"/>
    <w:uiPriority w:val="99"/>
    <w:unhideWhenUsed/>
    <w:rsid w:val="002646CE"/>
    <w:pPr>
      <w:tabs>
        <w:tab w:val="center" w:pos="4986"/>
        <w:tab w:val="right" w:pos="9973"/>
      </w:tabs>
    </w:pPr>
  </w:style>
  <w:style w:type="character" w:customStyle="1" w:styleId="a8">
    <w:name w:val="Верхний колонтитул Знак"/>
    <w:basedOn w:val="a0"/>
    <w:link w:val="a7"/>
    <w:uiPriority w:val="99"/>
    <w:rsid w:val="002646CE"/>
    <w:rPr>
      <w:rFonts w:ascii="Times New Roman" w:eastAsia="Times New Roman" w:hAnsi="Times New Roman" w:cs="Times New Roman"/>
      <w:sz w:val="24"/>
      <w:szCs w:val="24"/>
      <w:lang w:val="en-GB"/>
    </w:rPr>
  </w:style>
  <w:style w:type="paragraph" w:styleId="a9">
    <w:name w:val="footer"/>
    <w:basedOn w:val="a"/>
    <w:link w:val="aa"/>
    <w:uiPriority w:val="99"/>
    <w:unhideWhenUsed/>
    <w:rsid w:val="002646CE"/>
    <w:pPr>
      <w:tabs>
        <w:tab w:val="center" w:pos="4986"/>
        <w:tab w:val="right" w:pos="9973"/>
      </w:tabs>
    </w:pPr>
  </w:style>
  <w:style w:type="character" w:customStyle="1" w:styleId="aa">
    <w:name w:val="Нижний колонтитул Знак"/>
    <w:basedOn w:val="a0"/>
    <w:link w:val="a9"/>
    <w:uiPriority w:val="99"/>
    <w:rsid w:val="002646CE"/>
    <w:rPr>
      <w:rFonts w:ascii="Times New Roman" w:eastAsia="Times New Roman" w:hAnsi="Times New Roman" w:cs="Times New Roman"/>
      <w:sz w:val="24"/>
      <w:szCs w:val="24"/>
      <w:lang w:val="en-GB"/>
    </w:rPr>
  </w:style>
  <w:style w:type="paragraph" w:styleId="ab">
    <w:name w:val="Balloon Text"/>
    <w:basedOn w:val="a"/>
    <w:link w:val="ac"/>
    <w:uiPriority w:val="99"/>
    <w:semiHidden/>
    <w:unhideWhenUsed/>
    <w:rsid w:val="00670B26"/>
    <w:rPr>
      <w:rFonts w:ascii="Tahoma" w:hAnsi="Tahoma" w:cs="Tahoma"/>
      <w:sz w:val="16"/>
      <w:szCs w:val="16"/>
    </w:rPr>
  </w:style>
  <w:style w:type="character" w:customStyle="1" w:styleId="ac">
    <w:name w:val="Текст выноски Знак"/>
    <w:basedOn w:val="a0"/>
    <w:link w:val="ab"/>
    <w:uiPriority w:val="99"/>
    <w:semiHidden/>
    <w:rsid w:val="00670B26"/>
    <w:rPr>
      <w:rFonts w:ascii="Tahoma" w:eastAsia="Times New Roman" w:hAnsi="Tahoma" w:cs="Tahoma"/>
      <w:sz w:val="16"/>
      <w:szCs w:val="16"/>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e="http://schemas.microsoft.com/office/word/2015/wordml/symex" mc:Ignorable="w14 w15 w16se w16cid w16 w16cex">
  <w:optimizeForBrowser/>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theme" Target="theme/theme1.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ntTable" Target="fontTable.xml"/><Relationship Id="rId5" Type="http://schemas.openxmlformats.org/officeDocument/2006/relationships/webSettings" Target="webSettings.xml"/><Relationship Id="rId10" Type="http://schemas.openxmlformats.org/officeDocument/2006/relationships/header" Target="header1.xml"/><Relationship Id="rId4" Type="http://schemas.openxmlformats.org/officeDocument/2006/relationships/settings" Target="settings.xml"/><Relationship Id="rId9" Type="http://schemas.openxmlformats.org/officeDocument/2006/relationships/package" Target="embeddings/Microsoft_Visio_Drawing.vsdx"/></Relationships>
</file>

<file path=word/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935869C6-33F3-4829-B730-D494AF31366F}">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250</TotalTime>
  <Pages>10</Pages>
  <Words>1920</Words>
  <Characters>10947</Characters>
  <Application>Microsoft Office Word</Application>
  <DocSecurity>0</DocSecurity>
  <Lines>91</Lines>
  <Paragraphs>25</Paragraphs>
  <ScaleCrop>false</ScaleCrop>
  <HeadingPairs>
    <vt:vector size="2" baseType="variant">
      <vt:variant>
        <vt:lpstr>Название</vt:lpstr>
      </vt:variant>
      <vt:variant>
        <vt:i4>1</vt:i4>
      </vt:variant>
    </vt:vector>
  </HeadingPairs>
  <TitlesOfParts>
    <vt:vector size="1" baseType="lpstr">
      <vt:lpstr/>
    </vt:vector>
  </TitlesOfParts>
  <Company/>
  <LinksUpToDate>false</LinksUpToDate>
  <CharactersWithSpaces>1284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Windows User</dc:creator>
  <cp:keywords/>
  <dc:description/>
  <cp:lastModifiedBy>andrii.lakusta.pz.2017@lpnu.ua</cp:lastModifiedBy>
  <cp:revision>5</cp:revision>
  <dcterms:created xsi:type="dcterms:W3CDTF">2020-03-21T17:42:00Z</dcterms:created>
  <dcterms:modified xsi:type="dcterms:W3CDTF">2020-03-21T21:46:00Z</dcterms:modified>
</cp:coreProperties>
</file>